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notesSlides/notesSlide1.xml" ContentType="application/vnd.openxmlformats-officedocument.presentationml.notesSlide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3"/>
  </p:notesMasterIdLst>
  <p:sldIdLst>
    <p:sldId id="700" r:id="rId2"/>
    <p:sldId id="516" r:id="rId3"/>
    <p:sldId id="545" r:id="rId4"/>
    <p:sldId id="518" r:id="rId5"/>
    <p:sldId id="519" r:id="rId6"/>
    <p:sldId id="520" r:id="rId7"/>
    <p:sldId id="521" r:id="rId8"/>
    <p:sldId id="701" r:id="rId9"/>
    <p:sldId id="522" r:id="rId10"/>
    <p:sldId id="703" r:id="rId11"/>
    <p:sldId id="550" r:id="rId12"/>
    <p:sldId id="523" r:id="rId13"/>
    <p:sldId id="524" r:id="rId14"/>
    <p:sldId id="525" r:id="rId15"/>
    <p:sldId id="526" r:id="rId16"/>
    <p:sldId id="552" r:id="rId17"/>
    <p:sldId id="551" r:id="rId18"/>
    <p:sldId id="555" r:id="rId19"/>
    <p:sldId id="556" r:id="rId20"/>
    <p:sldId id="654" r:id="rId21"/>
    <p:sldId id="658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06"/>
    <p:restoredTop sz="96327"/>
  </p:normalViewPr>
  <p:slideViewPr>
    <p:cSldViewPr snapToGrid="0" snapToObjects="1">
      <p:cViewPr varScale="1">
        <p:scale>
          <a:sx n="118" d="100"/>
          <a:sy n="118" d="100"/>
        </p:scale>
        <p:origin x="448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2:39.71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92 838 24575,'-24'32'0,"6"-8"0,-6 3 0,6-9 0,-8 7 0,-5 6 0,6-4 0,-9 5 0,13-17 0,-28 11 0,24-15 0,-16 5 0,22-12 0,-2-2 0,-1 0 0,0 1 0,0-2 0,4 0 0,0-1 0,5 0 0,0-1 0,1-1 0,-1-1 0,-9-4 0,-8-3 0,-1 0 0,-17-9 0,8 5 0,-17-9 0,-5-6 0,4 4 0,-10-12 0,25 14 0,1-2 0,22 9 0,6 3 0,6 1 0,5-3 0,-2-5 0,1-11 0,0 1 0,1-3 0,2-3 0,1-2 0,0-8 0,2-1 0,1 3 0,6-9 0,5 2 0,2-4 0,4 6 0,-6 16 0,8-5 0,-5 9 0,4-1 0,8-5 0,-8 13 0,7-7 0,-10 13 0,0 3 0,0 1 0,-3 4 0,2-1 0,1 1 0,3 0 0,3-1 0,-5 2 0,-3 2 0,-4 2 0,-3 1 0,0 2 0,3-1 0,30 1 0,-11 1 0,25 1 0,-25 1 0,-2 1 0,-2 1 0,-1 0 0,1 1 0,2 0 0,-9 0 0,5 2 0,-7 0 0,1 1 0,2 4 0,1 1 0,0 2 0,-1 1 0,-5-3 0,0 1 0,-3-2 0,-2 1 0,0 1 0,0-1 0,0 4 0,0 2 0,-1 1 0,1 2 0,-3 1 0,-2-1 0,3 10 0,-1 3 0,1 3 0,-2 4 0,-4-11 0,-2-5 0,-2-8 0,-1-8 0,-3 2 0,-1-2 0,-2 1 0,-1 0 0,1-3 0,0 1 0,0-2 0,0-1 0,1-1 0,2-2 0,3 0 0,1-3 0,1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28.5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3'25'0,"3"6"0,7 20 0,8 6 0,6 7 0,3-11 0,-11-22 0,-4-10 0,-10-14 0,-4-3 0,0-3 0,-1 1 0,1-16 0,-8-11 0,5-21 0,-6 18 0,8 3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43.73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'17'0,"-1"-1"0,1-8 0,-1-3 0,0-4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3.6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4'48'0,"1"24"0,-4-25 0,0 6 0,-1 24 0,1 13-1971,-1-9 0,0 10 0,2 5 0,-1-2 1971,2 0 0,1 1 0,0 1 0,0 4 0,0-6 0,0 3 0,0 2 0,1 0 0,1-3 0,0-4 0,1-2 0,1 1 0,-1-1 0,-1 0 0,0 3 0,0 0 0,-1 1 0,0-2 0,-2-2 0,3 11 0,-2-3 0,-1 0 0,0 1 0,-2-13 0,0 4 0,-1-2 0,-1-2 0,-1-5-187,-1 15 0,-2-6 1,1 2 186,0-12 0,1 3 0,-1-1 0,-1-1 0,0 13 0,-1-3 0,0-1 278,0-4 0,0-2 0,0-4-278,-1 18 0,-1-10 0,0 7 0,-1-20 3541,0-31-3541,0-4 2764,0 2-2764,1-3 1305,0-4-1305,-2-8 0,1-13 0,-1-6 0,0-6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4.65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59 21187,'95'0'0,"-1"0"0,1 0 0,-3 0 0,0 0 0,6 0 0,-20 0 0,5 0 0,1 0 0,1 0 0,-5 0-1228,6 0 1,-4 1 0,1 0-1,4-1 1228,0 1 0,5-1 0,2 1 0,-1-1 0,-3 1 0,7 1 0,-2 0 0,-1 0 0,0 0 0,-3 0 0,0 0 0,0 0 0,1 0 0,0 1 0,2 0 0,-1-1 0,1 1 0,0-1 0,0 0 0,0 0 0,2 0-539,-15 0 1,1-1 0,0 1-1,3-1 1,3 1 538,1-1 0,5 0 0,2-1 0,1 1 0,-1-1 0,-2 0-300,-5 0 0,-3-1 1,-1-1-1,2 1 1,2 0-1,4 0 300,-6 1 0,3 0 0,2 0 0,2 0 0,1 0 0,0 0 0,-1-1 0,-2 0-289,-2-1 0,0 0 0,-1-1 1,0 0-1,-1 0 0,1-1 1,1 2-1,-1-1 289,2 1 0,0 1 0,0 0 0,0 0 0,1-1 0,-1 1 0,1-1 0,1 0-116,2 0 1,2-1 0,1 1 0,0-1 0,-1-1 0,-1 1 0,-3-1-1,-2 0 116,12-1 0,-4 0 0,-1-1 0,-2 0 0,-2 0 0,0 1 90,-7 1 0,-1 0 0,-1 1 0,-2 0 0,-1-1 0,-3-1-90,21-3 0,-2-1 0,-5 1 0,-7 1 650,-10 2 1,-6 1-1,-2 1-650,19-2 0,-3 1 1651,-9 3 1,-3 1-1652,-20 0 0,1 0 0,20-1 0,4 0 2183,6-1 1,12 1-2184,-23 0 0,10 0 0,7 1 0,0-1 0,-2 0-273,-4 1 1,0 0-1,0 0 1,2 1-1,3-1 273,3 0 0,4 0 0,2 0 0,1-1 0,1 1 0,-2 0-501,0 0 1,1-1 0,1 1 0,-2 0 0,-1-1 0,-2 0 500,4-1 0,-3 0 0,-1 0 0,1-1 0,3 0 0,-5 0 0,3 0 0,2-1 0,-1 0 0,-2 0 0,-5 0-326,-2-2 1,-3 0 0,-3 0 0,-1-1-1,0 1 326,13 0 0,-1-1 0,-2 1 0,-4 0-50,9-1 1,-4-1-1,-8 3 50,0 0 0,-10 1 1488,-14 3 0,-9 0-1488,-1 1 0,-33 0 0,-12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6.1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6.4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2 24575,'27'-18'0,"-5"4"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6.7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35'10'0,"-15"-6"0,-4 3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7.0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1 7 24575,'-20'-5'0,"-15"3"0,-59 18 0,49-10 0,-31 1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7.35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29 24575,'81'-46'0,"-11"9"0,0 0 0,-23 11 0,-2 1 0,11-4 0,-1 0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7.65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7.9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'16'0,"0"-4"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28.9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6'1'0,"1"2"0,-6-1 0,2 1 0,-4-1 0,-2-1 0,-3 0 0,-2-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8.2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20'25'0,"4"11"0,10 15 0,-14-19 0,-4-2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8.5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9'0'0,"12"0"0,-15 0 0,6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8.8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9.17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98 24575,'59'-23'0,"1"0"0,-12 2 0,39-9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9:22.8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551 4123 24575,'13'-13'0,"4"-5"0,6-9 0,0-4 0,7-14 0,3-20 0,5-15 0,-11 14 0,-1-4-383,-3 9 1,0-1 382,7-23 0,-1-2 0,-7 17 0,-2 2 0,1 2 0,-1 2 0,-4 9 0,-1 3 0,10-30 0,-3 8 0,1-8 0,-4 8 0,-9 23 0,0-3 0,-2 1 0,-1-1 0,0-5 0,-2 0 0,-1-7 0,-1 1 0,-1 6 0,0 1 0,-2 1 0,-2-1 0,-1-2 0,-2 0 0,-2 9 0,-1-2 0,-5-17 0,-2-2 79,1 3 0,-3 0-79,-3-3 0,-3-1 0,-3-3 0,-1 3 0,1 16 0,0 3 0,2 3 0,0 3 0,-16-28 0,12 21 0,-7-15 0,-5 0 0,-12-9 0,15 33 0,-5-1 99,-8 0 1,-1 1-100,-1 0 0,-1 3 0,-2 1 0,2 3 0,-22-13 0,-4 3 0,0 2 0,8 9 0,-3-2 0,20 18 408,5 2-408,16 10 0,7 2 0,10 6 0,-2-2 0,-13-1 0,-8-3 0,-7 2 0,-7 1 0,6 2 0,3 4 0,12 1 0,3 0 0,3 0 0,-8 2 0,-1 0 0,-19 4 0,-2 5 0,-36 13 0,42-8 0,1 1 0,-3 1 0,0 1 0,-3 1 0,4 0 0,-20 10 0,1-4 0,29-11 0,-3 0 0,13 0 0,-6 6 0,2 5 0,-1 3 0,4-4 0,0 2 0,10-11 0,-2 4 0,2-2 0,0 3 0,-5 8 0,4 0 0,-2-1 0,3-1 0,3-7 0,0 2 0,-2 1 0,0 0 0,-5 9 0,-3 3 0,-1 3 0,-7 6 0,4-7 0,-11 15 0,-4 2 0,-2 4 0,-13 12 0,9-12 0,0-3 0,7-8 0,11-14 0,-5 5 0,5-5 0,-1 0 0,0-2 0,3-6 0,-2-5 0,-10 4 0,2-7 0,-15 7 0,3-3 0,1-2 0,-3 2 0,7-3 0,-3-1 0,-4 1 0,8-3 0,-15 4 0,17-1 0,3 0 0,13-1 0,13-2 0,0-1 0,2 3 0,1-1 0,-10 14 0,-4 11 0,-6 20 0,11-16 0,0 2 0,-3 2 0,1 0 0,0 0 0,0 1 0,-5 1 0,1-3 0,-9 19 0,-4 12 0,16-15 0,7 1 0,1 14 0,6-4 0,-1 0 0,5-2 0,2-18 0,5 6 0,3-4 0,2-5 0,4 3 0,3-8 0,1-7 0,7 6 0,2-9 0,14 15 0,5 2 0,9 3 0,12 8 0,5-5 0,8 1 0,-24-26 0,2-3 0,-4-5 0,3-1-573,25 9 0,6-1 573,4-4 0,2-3 0,1-1 0,1-2 0,1-3 0,-4-2-152,-14-5 0,-5-2 152,-8-4 0,-3 0 0,42 6 0,-27-11 0,0-1 0,-9-3 1128,2 0-1128,12 0 322,-1-2-322,4 0 0,22 0 0,-17 1 0,-28 0 0,1 1 0,-1-1 0,1 1 0,1 0 0,1 1 0,10-2 0,0 0 0,-4 1 0,-2 0 0,-6-1 0,-1 1 0,41-1 0,-38 1 0,-3-1 0,-9 0 0,2 0 0,18-1 0,10-5 0,8-3 0,6-3 0,-22 5 0,2 2 0,-4 4 0,-3 1 0,23 0 0,-1-3 0,-5 1 0,-5-4 0,-23 3 0,-4-1 0,-12 2 0,-11 0 0,-11 2 0,-7-2 0,-3 0 0,-2-3 0,4-3 0,8-3 0,14-5 0,34-8 0,-12 6 0,0 0 0,13-4 0,7-2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9.4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0 24575,'0'-12'0,"1"1"0,2-2 0,4-1 0,-3 4 0,1 1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39.7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54 24575,'91'-30'0,"-19"6"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40.0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 24575,'61'-1'0,"-30"-1"0,3 2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40.3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0'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40.7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70 24575,'0'-38'0,"0"7"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29.93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14 502 24575,'-12'-11'0,"0"0"0,5 5 0,-1 1 0,4 3 0,0 0 0,1 2 0,-4 2 0,-7 3 0,-6 9 0,-7 12 0,-13 20 0,1 5 0,-10 21 0,17-8 0,8-1 0,14-17 0,8-22 0,3-12 0,0-8 0,4-4 0,14-5 0,20-7 0,15-7 0,26-14 0,-10-5 0,-1-2 0,-20-7 0,-20 13 0,-12-8 0,-10 4 0,-4-1 0,-3-3 0,0 3 0,0 2 0,0-4 0,0 6 0,0-8 0,-1-1 0,-4-29 0,2 10 0,-3-13 0,5 44 0,0 10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41.3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41.6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0'0'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42.1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 24575,'23'-2'0,"-4"1"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9:24.6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60 3897 24575,'59'4'0,"-1"-1"0,0 0 0,-1 1 0,0 1 0,-2 0 0,37 4 0,-10-3 0,4-3 0,-33-4 0,1-1 0,3-3 0,4-1-509,17-6 0,3-4 509,-4-1 0,-1-2 0,2-2 0,-1 0 0,-7-1 0,-6 0 250,25-12-250,-14-4 0,-14-4 0,-4-1 0,10-24 0,-6 5 768,-7-4-768,-8 12 0,-17 15 0,6-11 0,-4-2 0,6-22 0,-19 26 0,-2-5 0,-3-14 0,-4-4-521,-1-2 1,-3-3 520,-7-22 0,-3 0 0,2 21 0,-3 1 0,-4-14 0,-1 0 0,2 12 0,0 2 0,-3 2 0,-2-1 0,-6-11 0,-6 1 0,-6 0 0,-7 1-690,5 23 0,-3 0 0,-4 0 690,-10-7 0,-4 0 0,0 3 0,-10-9 0,0 4-192,-5 0 0,5 5 192,26 27 0,4 3 0,-20-19 0,0 2 910,0-5-910,-10-5 0,21 22 0,-3 0 0,3 5 0,-3 2 577,-18-12 0,-5 0-577,-4 4 0,-2 1 0,-2 0 0,-2 2 0,19 12 0,-2 1 0,1 3 0,-18-3 0,1 3 0,2 2 0,-1 2 0,12 6 0,-2 1 0,2 2 0,-18-2 0,-2 1 0,12 3 0,-3 1 0,3 1 0,-14 0 0,5 3 0,14 4 0,5 1 430,-21 4-430,42 4 0,15-4 0,2 2 0,2 0 0,-12 6 1001,1 6-1001,-1 0 0,3 10 0,7-2 0,3 3 0,-1 5 0,4-4 0,-10 14 0,5 4 0,-3 8 0,3 16 0,2 6 0,2 6 0,10-35 0,0-1 0,-5 32 0,5-31 0,0 1 0,-7 38 0,-2 4 0,11-38 0,1 2 0,1-1 0,1 1 0,1 8 0,0 2-367,2 13 1,2 1 366,-1-12 0,0 2 0,3 22 0,0 2-556,3-6 1,0-1 555,2 0 0,0 0 0,4 2 0,1-1 0,0-15 0,2-3-226,-1-5 1,3-1 225,6 5 0,3-2 0,-3-14 0,2-1 0,10 16 0,2 0 0,-1-10 0,0-1 0,1-1 0,2-2 0,5-3 0,2-5 0,-1-8 0,2-4 0,2-3 0,3-2 0,8-1 0,0-3 0,-11-6 0,0-2 0,6 3 0,0-1 675,34 12-675,-13-5 1124,7-3-1124,1-2 496,3-4-496,-33-8 0,0 0 0,27 3 0,8 4 0,-28-8 0,-13-2 0,-18-3 0,-13-5 0,-2 0 0,-3-3 0,-5 1 0,2-4 0,-2 0 0,1-3 0,-1-1 0,-2-2 0,-1 3 0,-1 1 0,1 1 0,-2-4 0,1 5 0,-1-2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9:56.30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07 1887 24575,'-8'2'0,"0"-1"0,1-1 0,-5 2 0,-4-1 0,-68 5 0,29-1 0,-3-1 0,-2-1 0,-15 1 0,-4-2 0,-16-2 0,-3-4 0,44 1 0,-3-2 0,-6-1 0,-1-1 0,9 0 0,0-2 0,-10-1 0,-2-3 0,7 0 0,2-1 0,3 0 0,1-3 0,-4-4 0,2-3 0,-29-21 0,5-6 0,11-12 0,19 5 0,7-6 0,8-3 0,14 10 0,0-17 0,10 3 0,2-8 0,4-15 0,3 4 0,2 34 0,2-2 0,3 6 0,1 1 0,8-43 0,6 18 0,-1 21 0,-4 16 0,3 3 0,13-8 0,5 6 0,16-11 0,11 7 0,4 5 0,-5 4 0,-1 4 0,-17 10 0,10-2 0,19 0 0,-25 9 0,5 2 0,25-3 0,5 1-576,6 3 0,1 2 576,3-1 0,-3 1 0,-19 4 0,-7 1 0,12 0 0,-41 1 0,-13 4 0,9 5 0,43 19 0,-26-7 0,3 0 0,6 4 0,2 2 0,3 1 0,-3 1 1152,25 15-1152,-14-5 0,-24-5 0,-16-10 0,3 10 0,2 4 0,2 10 0,3 13 0,-4 3 0,-8 1 0,-1 2 0,-11-11 0,4 7 0,-8-4 0,1 1 0,-5 5 0,0 1 0,-4-5 0,-2 8 0,-2-20 0,-1 10 0,0-11 0,-2 0 0,-1-8 0,0-8 0,0-6 0,-3-1 0,1-2 0,-3 2 0,-1 0 0,1-1 0,-2-1 0,3-6 0,-2-1 0,2-2 0,-1 1 0,-4 3 0,0-1 0,-1 1 0,-6 2 0,6-3 0,-5-2 0,4-2 0,0-2 0,-3-1 0,-1 0 0,-4 2 0,-5 3 0,7-3 0,1-2 0,10-4 0,5-4 0,2 0 0,1-1 0,-2 1 0,1-1 0,-3 1 0,3-1 0,-3 0 0,3 0 0,-2 0 0,1 0 0,1 0 0,0 1 0,1-1 0,-1 1 0,0-1 0,-1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50:00.84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10 1214 24575,'25'0'0,"15"1"0,37 1 0,9 0 0,-21-1 0,6 1-864,18-2 1,3 0 863,-3 2 0,5 0-453,-14-1 1,6 0-1,-4 1 453,-12 1 0,-1 1 0,-2 0 0,31 1 0,-4 1 0,-14 0 0,-8-1 0,11 2 0,-28-3 0,-31-3 1188,-5 0-1188,-5-1 1897,5 0-1897,5 0 0,18 0 0,2-1 0,12 1 0,-6-1 0,-10-1 0,-3 0 0,-4-1 0,1-1 0,14-2 0,-10-3 0,18-5 0,-11-5 0,5-4 0,-3-6 0,-7 1 0,-1-3 0,-1 0 0,-7 3 0,4-7 0,-12 6 0,-4-6 0,-6 0 0,-7 3 0,-1 0 0,-4-1 0,1 4 0,-2-12 0,1 0 0,-2-2 0,-3-4 0,-3 8 0,-1 1 0,-2 1 0,3 10 0,-1 0 0,1 5 0,-1 4 0,-1-1 0,-4-1 0,-4-1 0,-5-3 0,-2 2 0,-1 1 0,-21-9 0,11 11 0,-23-11 0,14 12 0,-14-1 0,0 5 0,-8 2 0,-12 5 0,-1 0 0,28 4 0,-7-1 0,-31-3 0,-7-2 0,5 1 0,-2-1-435,14 1 0,-3 0 0,4 0 435,-9-1 0,5 0 0,6 2 0,5 0 0,-27-3 0,0 5 0,25 1 0,3 1 0,3 1 0,-13 1 0,-9 1 0,27 0 0,-2 0 0,10 0 0,0 0 0,-11 0 0,1 0 1305,-32 1-1305,18 0 0,30 0 0,27-1 0,13 1 0,5-1 0,1 2 0,-4 1 0,-6 6 0,-2 5 0,-11 14 0,-8 15 0,-7 12 0,11-14 0,0 3 0,-20 35 0,19-31 0,0 0 0,-16 29 0,10-10 0,9-10 0,16-12 0,3-8 0,5-4 0,3-15 0,0-4 0,0-7 0,1-5 0,1 0 0,3 3 0,0 1 0,2 2 0,-1 0 0,-1-1 0,-3-3 0,0-1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50:03.5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80 1982 24575,'-17'0'0,"-9"0"0,-6-2 0,-21-10 0,-26-37 0,-4-13 0,32 23 0,1-4-258,-9-8 0,-4-7 0,11 4 258,19 7 0,7 2 191,-13-34-191,22 14 0,19 17 0,5 10 0,7 8 0,-1 15 583,5 0-583,1 9 0,5 0 0,12 4 0,10 0 0,5 2 0,13-1 0,-7 1 0,19-5 0,16 3 0,0-3 0,2-3 0,-33-4 0,-21-4 0,-18-6 0,-11 3 0,-2-6 0,-3-1 0,-4 2 0,0-9 0,-6-1 0,-6-11 0,-8-13 0,-3-4 0,-9-20 0,3 6 0,-3 4 0,2 11 0,4 14 0,0 4 0,-3-1 0,1 7 0,-3-4 0,7 3 0,6 7 0,9 1 0,5 6 0,5 0 0,3 2 0,7 3 0,13 1 0,13 0 0,14 0 0,26-4 0,-26 11 0,4 1 0,1 1 0,2 3 0,7-1 0,0 2 0,-4 4 0,-2 1 0,-8 0 0,-2 1 0,29 0 0,-30 2 0,-32-1 0,-7 2 0,-1 5 0,2 5 0,2 9 0,-5 3 0,-2 5 0,-3 5 0,-4 12 0,-2 13 0,-4 29 0,2-11 0,-1 10 0,3-32 0,1-15 0,1-14 0,3-8 0,4 2 0,8 5 0,7 1 0,11 5 0,5-5 0,-6-7 0,-1-7 0,-8-3 0,2-1 0,5 5 0,-2-1 0,10 7 0,-7 0 0,-2 0 0,-6 3 0,-4-3 0,-5 5 0,6 10 0,-5-2 0,6 13 0,-3-3 0,-3 1 0,-4 2 0,-7-8 0,-6-2 0,-9 5 0,0-12 0,-7 1 0,6-14 0,-1-4 0,1-4 0,0-1 0,0 1 0,3-4 0,0 4 0,1-2 0,1 2 0,0 4 0,1 3 0,2 9 0,1 12 0,5-2 0,1 9 0,4-5 0,0 2 0,2 2 0,-3-2 0,-2-6 0,-5-6 0,-3-13 0,-5-3 0,-6-5 0,-5 2 0,-17 0 0,-12 2 0,-18 2 0,-16 6 0,2-2 0,-11 8 0,16-9 0,12 0 0,14-7 0,19-6 0,5-2 0,0-2 0,-5 0 0,-15-3 0,2 1 0,1-3 0,9 2 0,4-1 0,1 0 0,-6-3 0,3 1 0,2-2 0,0 2 0,6-1 0,-10-3 0,4 1 0,-3-2 0,1 1 0,7 2 0,-1-1 0,8 4 0,6 0 0,7 2 0,2-3 0,1-2 0,1 3 0,0-1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50:10.69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99 24575,'19'-2'0,"-1"1"0,4 0 0,-1 1 0,3 0 0,9 1 0,5 0 0,27 2 0,10 0 0,12-1 0,-12 0 0,5-1 0,7 1-1070,6-2 1,8 1-1,3-1 1,-2 0 1069,-5-2 0,0 0 0,0-1 0,2 0 0,-10 0 0,2-1 0,0 1 0,-2-1 0,-5 0-96,-2-1 0,-5-1 0,-1 0 0,1 0 96,7 0 0,2-1 0,-3 1 0,-11 0 0,7 1 0,-8 0 0,4-2 0,-17 3 0,-42 3 0,-10 1 0,-3 0 4176,1 0-4176,11 0 486,3 0-486,16 0 0,14-2 0,0 2 0,18-1 0,16 1 0,13-2 0,4 0 0,-18-1 0,-38 1 0,-23 1 0,-16 1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26.84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9'93'0,"-1"0"0,1 0 0,-1 0 0,0 1 0,1-1 0,-1 0 0,1 0 0,-1 4 0,-1-3 0,0-3 0,0-1 0,0-4 0,0-1 0,2 23 0,1-1 0,-1-8 0,-2-15 0,-2 0 0,-2-19 0,0-18 0,-2-41 0,12-103 0,-10 66 0,9-64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30.64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9'26'0,"0"24"0,-1 14 0,-1 35 0,-1-7 0,-4-33 0,0 0 0,1-6 0,0-2 0,1 46 0,3-6 0,0-31 0,1-2 0,-1-22 0,-3-8 0,-2-6 0,1-1 0,-1 2 0,2 9 0,1-3 0,-1 1 0,1-5 0,-3-11 0,0 0 0,-1-8 0,0 3 0,0 0 0,0 4 0,1 3 0,1 5 0,-1-1 0,0-3 0,0-5 0,-2-6 0,1-2 0,-1-3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27.95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53 0 24575,'-15'27'0,"-19"22"0,-5 14 0,-11 16 0,12-9 0,8-12 0,9-10 0,8-19 0,5-9 0,4-8 0,4-6 0,4 2 0,8 4 0,8 11 0,5 7 0,5 9 0,-6-5 0,-4-2 0,-5-7 0,-3-4 0,1 1 0,-3-8 0,-3-5 0,-4-5 0,-1-3 0,-1 0 0,3-1 0,6-2 0,15-5 0,23-7 0,-19 5 0,6-2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28.34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36 24575,'23'-2'0,"6"-2"0,6 0 0,1-1 0,-11 1 0,3-1 0,-6 0 0,-5 2 0,-9 1 0,-7 1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28.83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0 24575,'10'2'0,"0"0"0,6-1 0,3 1 0,5-2 0,0 1 0,-7-1 0,-2 0 0,-7 0 0,2 0 0,1 0 0,1-1 0,20 0 0,-14 0 0,10 0 0,-21 1 0,-3 0 0,-3 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29.81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 24575,'21'1'0,"9"0"0,4 2 0,16-2 0,-9 1 0,1 1 0,1 6 0,2 8 0,1 5 0,-4 9 0,-20 0 0,-4 6 0,-11 4 0,-7-3 0,-7 6 0,-5-16 0,-10 5 0,-7-12 0,-12 2 0,-2-3 0,6-2 0,13-7 0,13-3 0,28-1 0,48 9 0,-13-4 0,7 1 0,26 4 0,5 0-752,-1 1 1,-1 1 751,4 1 0,-5 1 0,-24-4 0,-8 1 0,20 12 0,-47-6 0,-23-5 0,-8 2 0,-8 13 0,-13 10 1503,-23 23-1503,-11 2 0,22-34 0,-4-1 0,-8 0 0,-3-3 0,3-5 0,-1-1 0,-11 3 0,1 0 0,12-6 0,2-3 0,-32 16 0,23-14 0,25-12 0,10-5 0,15-4 0,3 0 0,0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32.43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22'30'0,"8"7"0,3 0 0,24 29 0,15 3 0,-3 0 0,-10-17 0,-34-31 0,-8-18 0,-8-15 0,-1 3 0,-1-4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32.82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48 0 24575,'-24'39'0,"-4"4"0,-1-3 0,-1-2 0,-1 4 0,6-7 0,-1 9 0,4-1 0,6-9 0,4-8 0,8-19 0,4-7 0,1-8 0,-1 5 0,0-3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33.26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6 24575,'7'-2'0,"2"1"0,9 1 0,18 0 0,12 0 0,29 0 0,4 0 0,7-1 0,-2 1 0,-20-2 0,2 2 0,-7 0 0,-5 0 0,-10 1 0,-22 0 0,-21 1 0,-41 9 0,20-7 0,-18 6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33.90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3'16'0,"5"11"0,20 50 0,14 13 0,-8-20 0,4 1 0,-2-8 0,2-3 0,0-1 0,0-4 0,-8-11 0,-2-4 0,9 7 0,-18-22 0,-11-18 0,-7-17 0,-1 5 0,0-4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34.35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78 1 24575,'-4'7'0,"-4"4"0,-13 13 0,-4 4 0,-14 22 0,4 2 0,-1 5 0,4 2 0,9-17 0,2-4 0,9-18 0,4-7 0,4-7 0,2-5 0,-2-1 0,2 0 0,1-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34.93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8 24575,'20'0'0,"9"0"0,1 0 0,8 0 0,-5-1 0,6 1 0,15-1 0,-10 0 0,-2-1 0,-19 1 0,-8 0 0,13 2 0,45 11 0,-34-8 0,24 7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32.40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1 24575,'43'-9'0,"-2"1"0,-12 1 0,-8 2 0,-9 3 0,-5 1 0,0 0 0,-1 1 0,4-2 0,2 1 0,1 0 0,-1 0 0,0 1 0,-4 0 0,7 0 0,2 0 0,5 0 0,9 0 0,-3-1 0,0 0 0,-7 0 0,-11 1 0,-4 0 0,-5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35.73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10'7'0,"-1"-2"0,-4-3 0,0 2 0,3 7 0,7 8 0,6 13 0,5 0 0,-5-2 0,-4-9 0,-5-6 0,0 1 0,12 15 0,5 4 0,14 12 0,-6-8 0,1-3 0,-12-9 0,-1-1 0,-5-1 0,-3-5 0,-4-3 0,-9-13 0,-16-16 0,-6-11 0,-9-16 0,12 17 0,4 3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36.19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51 0 24575,'-17'30'0,"-5"4"0,-13 22 0,-5 7 0,-1-3 0,1 4 0,12-22 0,10-7 0,10-19 0,6-9 0,2-5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5:36.96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42 24575,'33'-7'0,"20"-3"0,8 2 0,15-3 0,-21 9 0,-6 0 0,-8 2 0,-10 0 0,-1 0 0,-4 1 0,-2 0 0,-4 0 0,-11-1 0,-6-2 0,-6 1 0,0-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6:52.2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8 24575,'12'-5'0,"-1"1"0,3-2 0,1 1 0,1 2 0,5-3 0,2 3 0,2-2 0,1 1 0,-5 1 0,6 0 0,-2-1 0,6 0 0,1-1 0,-7 4 0,-8-2 0,-8 3 0,-8-2 0,-4-3 0,1 3 0,-3-2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8:06:52.8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2'16'0,"0"3"0,0 14 0,-1 4 0,-1 14 0,0 0 0,-1-8 0,0-7 0,0-19 0,1-8 0,0-5 0,0-3 0,0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33.9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31'0'0,"-6"0"0,-12 0 0,-6 0 0,2 0 0,0 0 0,6 0 0,-1 0 0,1 0 0,-5 1 0,-4-1 0,-3 1 0,0-1 0,1 0 0,1 0 0,1 0 0,-1 0 0,-1 0 0,0 0 0,0 0 0,0 0 0,0 0 0,3 0 0,1 0 0,0 0 0,-2 0 0,-2 0 0,-2 0 0,-1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36.2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 1 24575,'-3'13'0,"2"12"0,6 6 0,2 6 0,6 4 0,-2-8 0,-3-3 0,-3-9 0,-3-8 0,-2-7 0,0-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36.6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0'25'0,"0"-1"0,0-7 0,0-3 0,1-5 0,1-1 0,0 3 0,2 3 0,1 3 0,0 1 0,-1-5 0,-3-6 0,-1-4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37.42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24'0,"0"11"0,1 13 0,0 3 0,0 2 0,-1-12 0,0-5 0,1-13 0,-1-9 0,3-14 0,17-35 0,-2-1 0,20-29 0,-3 16 0,-9 14 0,-1 11 0,-14 16 0,-2 4 0,-3 2 0,4 20 0,0 10 0,7 24 0,5 3 0,-3-7 0,0-5 0,-8-23 0,-5-4 0,-4-11 0,-1 0 0,12-20 0,-10 12 0,10-1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37.8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60 24575,'27'-6'0,"5"1"0,16-5 0,-2 4 0,7-3 0,-17 4 0,-9 2 0,-9 1 0,-8 2 0,2-2 0,1 0 0,0-1 0,-1 0 0,-5 2 0,-2-1 0,-4 2 0,-1-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2:42.2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01 1534 24575,'-22'9'0,"1"0"0,-5 0 0,5-1 0,0-1 0,6-2 0,5-2 0,0 0 0,2-2 0,1 0 0,-1 1 0,0-1 0,-2 1 0,0 0 0,0 0 0,1-1 0,4 1 0,-1-2 0,4 1 0,-3-1 0,1 0 0,-3 0 0,-1 0 0,-1 0 0,0-1 0,-1 0 0,-1-1 0,-2-1 0,-4-2 0,-6-3 0,-2-3 0,-4-1 0,4 0 0,5 1 0,3 1 0,5 1 0,0-1 0,-1-1 0,0-3 0,-6-3 0,0-6 0,-1 1 0,-4-8 0,-3-3 0,-1-3 0,-7-13 0,2 2 0,-9-17 0,2-3 0,3 3 0,7 2 0,13 15 0,5 2 0,8 2 0,1 0 0,8-11 0,7-12 0,2-4 0,7-9 0,-8 17 0,0 9 0,-4 12 0,0 13 0,1-1 0,2 5 0,1 1 0,1 0 0,0 1 0,2 1 0,0 0 0,-2 5 0,3-2 0,1 2 0,-1-2 0,1 1 0,-7 5 0,-1 2 0,-2 3 0,-1 2 0,2-2 0,3-1 0,3 0 0,4-1 0,-4 2 0,1 1 0,-2 2 0,1 0 0,12 3 0,8 0 0,9 1 0,1 1 0,-11 0 0,-7 0 0,-10 0 0,-2-1 0,4 3 0,9 3 0,3 1 0,5 3 0,-8-2 0,0 4 0,-5 1 0,-1 1 0,-4 1 0,0-1 0,-1 2 0,7 5 0,2 5 0,10 18 0,-4 2 0,-5 1 0,-7-2 0,-11-12 0,-2 1 0,-3 3 0,-3-6 0,0 12 0,-1-2 0,0 5 0,-1 6 0,-2-2 0,0-5 0,-3-5 0,1-14 0,-1-3 0,-1-1 0,1-1 0,-6 6 0,-1 3 0,-3 1 0,-4 3 0,4-7 0,-5 4 0,4-6 0,0 2 0,-3 0 0,3 0 0,0 0 0,-2-1 0,6-6 0,-1-2 0,3-4 0,2-3 0,-2 2 0,2-3 0,-3 4 0,-1 1 0,-3 3 0,1 0 0,0-3 0,3-3 0,-1 1 0,0-4 0,-3 4 0,2-4 0,1 1 0,2-3 0,2 0 0,1-2 0,0-1 0,0 0 0,-1 1 0,-3 0 0,2 0 0,-4 0 0,5-3 0,0 1 0,3-3 0,3 1 0,1-1 0,1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38.29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8'51'0,"0"0"0,6 45 0,-6-34 0,0 1 0,4 30 0,0-2 0,-3-30 0,-1-9 0,-4-22 0,-2-12 0,0-8 0,2-6 0,7-7 0,1-6 0,-1 2 0,-5 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39.0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7 24575,'19'18'0,"10"26"0,16 17 0,-8-7 0,1 4 0,0-3 0,-2 1 0,-1-2 0,-4-1 0,7 30 0,-27-37 0,-6-12 0,-5-15 0,0-13 0,0-20 0,0-6 0,0-31 0,0 1 0,2-23 0,-2 0 0,3-2 0,-2-5 0,3 15 0,0 11 0,5 13 0,0 18 0,5 5 0,1 6 0,0 4 0,5 2 0,-5 3 0,2 1 0,3 3 0,-1 1 0,3 3 0,-4-2 0,-8 0 0,-3-2 0,-5-1 0,5 1 0,5 0 0,3 5 0,7 6 0,-12-5 0,1 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40.2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6 0 24575,'-21'9'0,"1"6"0,-6 25 0,6 7 0,-1 22 0,8-6 0,4-5 0,5-8 0,2-13 0,4-10 0,0-7 0,1-12 0,-2-3 0,2-4 0,5-2 0,8-3 0,9-1 0,1-3 0,4-1 0,-6-4 0,-3-1 0,-1-7 0,-7 0 0,-1-11 0,-7 2 0,-3-1 0,-2 1 0,-1 5 0,0-1 0,-2 3 0,0 6 0,0 1 0,0 3 0,2 4 0,-1 2 0,4 7 0,4 16 0,10 32 0,10 31 0,-9-31 0,2 0 0,1 3 0,1-2 0,14 28 0,1-11 0,-10-20 0,-5-14 0,-8-14 0,-5-13 0,-5-4 0,1-7 0,2-4 0,5-10 0,3-6 0,10-15 0,4-6 0,7-4 0,-4 2 0,-10 15 0,-10 14 0,-8 1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40.68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55'7'0,"17"-1"0,4-3 0,-23-1 0,1-1 0,42-1 0,-14 2 0,-35-2 0,-28 0 0,-14 0 0,-5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41.5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41 626 24575,'-22'-35'0,"5"7"0,3 12 0,7 7 0,2 5 0,0 1 0,-1 1 0,-1 0 0,2 0 0,0 2 0,-3 6 0,-9 11 0,-12 15 0,-10 12 0,-17 29 0,9-4 0,16-16 0,3 3 0,7-9 0,2 0 0,-12 46 0,15-19 0,10-35 0,6-13 0,1-17 0,1-5 0,4-3 0,18-3 0,14-6 0,34-15 0,7-13 0,0-10 0,-12-11 0,-29 6 0,-9-12 0,-17-5 0,-5 2 0,-7-16 0,-8 5 0,-1 1 0,-8-13 0,5 24 0,-4-11 0,6 17 0,1 5 0,1-1 0,2 2 0,1 0 0,2 20 0,2 1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42.1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9'16'0,"0"9"0,-1 17 0,6 37 0,-7-23 0,-1 5 0,1 12 0,-1 6-789,0 16 1,0 2 788,-1-9 0,-1-1 0,0-5 0,-1-3 191,1-15 0,-1-5-191,-1 20 0,0-8 0,-1-16 0,1 1 0,0 8 1195,2 13-1195,-1-23 0,0-2 0,-2-39 0,-1-8 0,0-3 0,0-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06.80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07.1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4 24575,'6'-11'0,"2"0"0,0-2 0,1 4 0,-3 3 0,-3 3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07.4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50'46'0,"0"-1"0,3 2 0,-4 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07.7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39:56.958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31 36 16383,'2'38'0,"0"-6"0,0-11 0,-1-4 0,-1-5 0,0 13 0,0 36 0,0-21 0,0 24 0,0-39 0,0 6 0,0-2 0,-2 8 0,2-8 0,-1 0 0,1-9 0,0-6 0,1-1 0,-1 4 0,1 2 0,0 1 0,0-2 0,0-1 0,1-4 0,-2 3 0,1-3 0,0 1 0,0 5 0,1-1 0,0 2 0,0 0 0,0-5 0,0 2 0,0-3 0,0 1 0,1 0 0,0 0 0,-2-3 0,3 0 0,-4-3 0,3 1 0,-2 3 0,1-1 0,0 2 0,4-65 0,2 6 0,1-52 0,-2 21 0,-4 16 0,-2 1 0,-1 11 0,0 7 0,0-2 0,0 10 0,0 5 0,0 5 0,-1 10 0,1-8 0,-1-3 0,1-9 0,0-6 0,0-3 0,0 4 0,0 0 0,1 13 0,-1 1 0,2 8 0,-1 3 0,-1 3 0,2 1 0,2-2 0,0 2 0,21 57 0,4 26 0,-9-14 0,-1 4 0,-2-8 0,-2-3 0,3 44 0,-10-33 0,-4 3 0,-4-2 0,0 5 0,0 24 0,0 2 0,0-3 0,0-1 0,0-33 0,-1-5 0,1-24 0,-2-11 0,2-11 0,-18-39 0,5 1 0,-19-45 0,9 2 0,0-6 0,7 17 0,0 0 0,-5-25 0,8 34 0,1 2 0,1 1 0,6 17 0,3 14 0,1 5 0,1 3 0,0 3 0,9 49 0,4 14 0,-2-7 0,1 4 0,2 6 0,0 3 0,1 2 0,-1 1 0,2-2 0,-1 3 0,3 13 0,1 0 0,-3-12 0,-1-1 0,1 1 0,-1-1 0,-4-9 0,-1-4 0,1 19 0,-6-8 0,-3-5 0,-1-5 0,-1 12 0,0 9 0,0-24 0,0-3 0,-2-42 0,-10-70 0,-8-32 0,7 25 0,-5-10 0,-2 11 0,-4-10 0,-2 0 0,5 10 0,-2-12 0,0 3 0,-5-6 0,-2-5 0,6 17 0,8 5 0,3-9 0,6 27 0,-2-14 0,5 29 0,-1 5 0,4 9 0,-2 5 0,3 6 0,12 59 0,-3-5 0,12 53 0,-11-43 0,1 3 0,4 16 0,0 4 0,-1 3 0,-1 2 0,2 13 0,-1 0 0,-5-24 0,-3-2 0,-1 6 0,-2-1 0,-1-13 0,-1-2 0,-1-6 0,0-2 0,0 40 0,1-24 0,0-9 0,0-3 0,-1-6 0,0-13 0,0-7 0,0-13 0,0-7 0,0 3 0,0-57 0,0 9 0,1-15 0,0-7 0,0-36 0,1 39 0,0-2 0,0 2 0,-1 0 0,3-40 0,-3 5 0,2 11 0,-3 18 0,3 9 0,-3 27 0,3 18 0,9 48 0,3 11 0,8 43 0,-2-4 0,-9-28 0,1 3 0,-1 0 0,0 2 0,1 2 0,-1 0 0,-2-1 0,-2-4 0,2 24 0,-4-4 0,-3-28 0,-1-10 0,-1-7 0,-1-2 0,0 2 0,0-9 0,0-8 0,0-15 0,-5-64 0,-2 12 0,-6-49 0,-6 17 0,-5 12 0,-8-13 0,-1 15 0,8 14 0,6 12 0,11 19 0,5 8 0,1 3 0,8 41 0,2 15 0,-1 0 0,0 5 0,0-4 0,-2 1 0,2 10 0,-1-1 0,1 37 0,-1 0 0,-3-25 0,-1-21 0,-1-15 0,-1-19 0,0-18 0,1-40 0,-1-10 0,2-23 0,-4-2 0,0 11 0,-2-28 0,-4 11 0,0 3 0,-4 4 0,7 36 0,-1 2 0,5 24 0,0 11 0,2 38 0,-4 7 0,-1 25 0,-5-10 0,-5-4 0,4-4 0,-4 9 0,5 14 0,1-18 0,3-1 0,3-30 0,2-12 0,0 0 0,0-4 0,4-58 0,-2 10 0,4-48 0,-4 20 0,1 0 0,-2 11 0,-1 14 0,3 26 0,2 20 0,7 22 0,0 15 0,8 54 0,-5 0 0,-1-4 0,-4-32 0,-6-41 0,-2-10 0,12-3 0,0 0 0,8-1 0,-6 2 0,-5-3 0,-5 0 0,-30 3 0,9-2 0,-27 7 0,21-3 0,-4 5 0,12-7 0,0 3 0,6-6 0,-2 1 0,-1 0 0,34 1 0,-17-1 0,35 0 0,-26-1 0,17 4 0,-8-3 0,3 2 0,-16-3 0,0-1 0,1 0 0,7-1 0,-2 0 0,-1 0 0,-11 0 0,-4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08.0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 73 24575,'0'-20'0,"-1"2"0,1 4 0,-1 4 0,1 5 0,0 1 0,0 3 0,0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08.3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08.6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0'21'0,"-1"-5"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08.9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79 24575,'66'-18'0,"1"0"0,-24 7 0,14-5 0,1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09.2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09.59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0'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10.4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9 24575,'3'16'0,"0"-4"0,-4-7 0,1-5 0,-1-11 0,0-1 0,0-9 0,0 11 0,1 3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11.7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3 29 24575,'3'9'0,"-1"1"0,-3-3 0,-3 5 0,-4 0 0,0 2 0,-4 1 0,3-3 0,-2-1 0,1-4 0,3-2 0,0-2 0,3-2 0,1 0 0,-2-1 0,0-1 0,-2-1 0,0-1 0,1-3 0,1-2 0,2-3 0,2-4 0,2-5 0,2 3 0,3-2 0,0 8 0,4 3 0,3 1 0,1 2 0,0 1 0,-3 1 0,-4 2 0,0-1 0,3 2 0,1 1 0,2 1 0,-2 4 0,-3-1 0,-2 2 0,-4 0 0,0 5 0,-3 7 0,-4 6 0,-5 9 0,-2-3 0,-1-6 0,3-7 0,3-8 0,-1-6 0,2-1 0,-1-2 0,2 0 0,-3-1 0,-1-1 0,-6-3 0,2-2 0,-4-4 0,6-1 0,0-1 0,5-4 0,3 2 0,1-2 0,6-3 0,3 1 0,6-7 0,3 3 0,-1 3 0,-3 5 0,-5 9 0,-3 2 0,-2 3 0,0 0 0,2 0 0,0 0 0,3 3 0,4 3 0,1 8 0,10 8 0,-6 2 0,0 0 0,-9-5 0,-5-8 0,-2-5 0,0-3 0,-2-2 0,-1 0 0,-1-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12.50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4'20'0,"1"1"0,4 15 0,1-1 0,9 20 0,4 3 0,2 4 0,-2-1 0,-10-20 0,-7-8 0,-7-14 0,-6-10 0,-1-7 0,7-24 0,-6 13 0,6-14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13.22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85 0 24575,'-19'6'0,"-5"7"0,4 1 0,-6 8 0,1-5 0,-2 3 0,2-4 0,2-1 0,0 0 0,-1-1 0,-1 4 0,-7 4 0,2 1 0,-5 5 0,3-4 0,6-2 0,3-4 0,10-8 0,1-3 0,6-3 0,2-3 0,0 1 0,2-2 0,0 2 0,0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25.1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49 10 24575,'-12'-2'0,"-7"-1"0,-6 0 0,-2 2 0,-8 7 0,0 10 0,-9 8 0,-4 11 0,3 1 0,-3 15 0,9 7 0,4 13 0,12 16 0,12 4 0,9-8 0,12-5 0,2-28 0,15-5 0,5-16 0,9-8 0,15-11 0,2-9 0,6-9 0,6-9 0,-10-8 0,16-13 0,-7-7 0,-2-1 0,-13-2 0,-22 8 0,-11 4 0,-11-5 0,-3 8 0,-1-15 0,-3 1 0,-2 3 0,-6 3 0,2 20 0,-3 7 0,3 9 0,1 5 0,0-1 0,-1 2 0,-1 6 0,-2 8 0,-5 12 0,-2 5 0,1 2 0,3 7 0,4-3 0,4 19 0,4 3 0,2-2 0,6-11 0,-3-20 0,1-15 0,4-7 0,8-3 0,26 2 0,7-2 0,3 1 0,-15-1 0,-21-4 0,-12 0 0,-4-3 0,-1-3 0,3-3 0,3-3 0,-4 6 0,0 1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1:36.2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2 24575,'66'6'0,"14"0"0,-22-1 0,4-1 0,5-1 0,-1 0 0,-8 0 0,-2 0 0,-2-1 0,-2 0 0,34 0 0,-29-1 0,-16-1 0,-7 0 0,-13-1 0,0 1 0,8-1 0,6 1 0,22-2 0,13 0 0,-16 0 0,0 0 0,30-3 0,11 1 0,-33-1 0,-9 4 0,11-1 0,-5 1 0,7 1 0,-3-3 0,4 0 0,29 0 0,-15-1 0,1 0 0,-29 2 0,1 0-385,20 0 0,4 0 385,-1 1 0,1 1 0,0-1 0,1 0 0,-1 0 0,-4 0 0,21-1 0,-20 0 0,-38 2 0,-21 0 0,-9 0 0,-5 0 0,0 0 0,-1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35.1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81'6'0,"-1"1"0,0-1 0,-13 0 0,-1 0 0,13 0 0,-6-1 0,13 1 0,11 0 0,4 0 0,3 1 0,-4-1 0,-6-1 0,-11 0-1712,15 0 1,-11 0 0,-1-1 0,8 1 1711,-1 0 0,10 0 0,4 1 0,-3 0 0,-8-1 0,-14 0 0,18 0 0,-1 1-57,-26-2 1,10 2 0,8 0 0,4 0-1,3-1 1,1-1 56,-7-2 0,4-1 0,3-1 0,1-1 0,2 1 0,0-1 0,-2 1 0,-3 0-355,-7 1 1,-1 1 0,-1-1 0,-1 1-1,0-1 1,1 1 0,-1-2 0,1 1 354,5-2 0,5 0 0,3-1 0,-2 0 0,-4 0 0,-6-1 0,-10 1 0,-14 0 0,27-3 0,-19 2 0,-12 2 0,-10 2 0,-13 0 2360,-30 0-2360,-9 0 0,-1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37.31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5'23'0,"5"9"0,14 21 0,4 4 0,2-4 0,-5-7 0,-13-18 0,-4 0 0,-9-16 0,1 0 0,-2-1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37.6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8'85'0,"-4"-8"0,8 1 0,-6-12 0,5 16 0,-5-8 0,-3-8 0,-5-23 0,-6-29 0,0-21 0,4-16 0,4-12 0,11-19 0,-9 26 0,1-4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38.2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 0 24575,'-5'40'0,"0"16"0,4 14 0,-1 19 0,4-15 0,-2-3 0,1-13 0,-1-24 0,0-12 0,1-15 0,1-12 0,6-21 0,5-19 0,15-43 0,-14 37 0,1 0 0,1 2 0,1 2 0,8-31 0,-8 40 0,-5 16 0,-6 13 0,-2 14 0,0 19 0,5 19 0,10 47 0,-4-40 0,1 2 0,0 0 0,0-2 0,16 28 0,-14-45 0,-7-18 0,-8-14 0,-3-3 0,1-4 0,0-8 0,5-14 0,4-12 0,10-33 0,-9 37 0,3-1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38.6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8 24575,'22'-3'0,"3"1"0,14-2 0,1 3 0,-9-2 0,-7 2 0,-14 0 0,-1 0 0,4 1 0,7 0 0,2-1 0,12 0 0,-8-1 0,4 1 0,-16-1 0,-6 1 0,-6 0 0,-1 0 0,0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39.1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6 0 24575,'-8'42'0,"2"21"0,4 9 0,4 26 0,2-17 0,-1-14 0,2-24 0,-5-21 0,1-12 0,0-2 0,0-3 0,1-1 0,-1 0 0,1-4 0,0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39.7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8 24575,'26'25'0,"13"9"0,-2 6 0,3 4 0,-9 2 0,-14-9 0,-6 15 0,-8-2 0,-1 7 0,-2-5 0,0-21 0,0-14 0,0-24 0,2-18 0,5-18 0,7-24 0,5-12 0,2-1 0,0 3 0,-5 27 0,1 11 0,-8 23 0,0 6 0,4 15 0,10 7 0,22 9 0,4 3 0,7-3 0,-23-9 0,-11-7 0,-17-5 0,-4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40.6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5 84 24575,'-19'11'0,"-1"4"0,-1 4 0,-2 14 0,3 0 0,1 15 0,7-3 0,5-5 0,3-1 0,4-11 0,2-1 0,4-1 0,3-5 0,5-4 0,-1-7 0,-3-5 0,-2-4 0,-1-7 0,4-6 0,6-17 0,1-8 0,2-10 0,-5 2 0,-3 6 0,-2-5 0,1-3 0,-3-3 0,3-6 0,-6 19 0,-1 5 0,-4 18 0,1 8 0,3 8 0,3 20 0,5 24 0,2 13 0,6 14 0,-3-22 0,-4-15 0,-4-31 0,-3-21 0,0-6 0,0 2 0,-3 13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41.0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31'4'0,"4"3"0,11-3 0,0 0 0,-8-3 0,-12-1 0,-14 0 0,-8 0 0,-2 0 0,2 0 0,5 0 0,11 0 0,4 0 0,-4 0 0,-7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25.9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5 24575,'2'25'0,"-2"3"0,-1 21 0,1 5 0,-2 5 0,2 1 0,0-14 0,0-13 0,0-13 0,0-22 0,11-39 0,1-20 0,9-18 0,2-2 0,-6 26 0,5 1 0,-8 26 0,0 10 0,-1 25 0,8 17 0,0 1 0,4 6 0,-11-11 0,-5-2 0,-2 3 0,-3 3 0,-1 6 0,2 7 0,-3-8 0,1-2 0,-1-15 0,-2-6 0,1-4 0,-1-1 0,1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41.55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23 91 24575,'-42'-32'0,"6"7"0,7 7 0,9 13 0,0 25 0,-24 36 0,-7 18 0,14-23 0,2 2 0,-14 30 0,11-16 0,22-20 0,11-22 0,9 1 0,3-10 0,5-2 0,11-8 0,16-9 0,19-10 0,19-17 0,-8-9 0,-10-12 0,-19-8 0,-15-5 0,-11-15 0,-7 3 0,-13 5 0,4 31 0,-3 17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42.2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0'24'0,"3"34"-9831,-1 34 9086,1-6 0,0 9 745,-3-24 0,0 3 0,0-1 643,0-1 0,1-1 0,-1-1-643,0 34 0,1-9 919,1-36 0,1-7-919,3 26 0,-1-35 0,-2-23 6403,-3-10-6403,1-2 1151,-1-4-1151,0 1 0,0-2 0,1-17 0,1 6 0,0-10 0,-2 14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35.9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753 24575,'0'-55'0,"0"-13"0,1 6 0,2-6 0,0 1 0,3-1 0,0 0 0,2 1 0,2-1 0,1 3 0,0 9 0,0 2 0,-1 2 0,0 1 0,1 0 0,0 1 0,6-24 0,1-9 0,-1 19 0,-1-1 0,4 0 0,-1 3 0,3 0 0,2-6 0,-4 16 0,-3-4 0,-2 16 0,-6 8 0,-2 11 0,-1 7 0,-4 6 0,2 2 0,-3 3 0,0 0 0,-1 1 0,0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36.3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6 2 24575,'-12'-1'0,"-4"1"0,1-1 0,-5 3 0,-17 7 0,14-2 0,-15 6 0,17-6 0,5-2 0,-1 1 0,9-2 0,1 0 0,1-1 0,-1-1 0,3 0 0,-2 0 0,0 2 0,-1 0 0,2 0 0,1 0 0,5-3 0,1-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36.8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38'19'0,"-6"-4"0,-8-1 0,4 2 0,14 10 0,8 1 0,14 8 0,-23-18 0,-7-4 0,-22-11 0,-6-3 0,-5 0 0,1-2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50.1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3 59 24575,'-12'9'0,"-5"9"0,-2 9 0,-6 27 0,6 2 0,2 22 0,14-8 0,9-7 0,22-7 0,31-23 0,21-11 0,-20-22 0,3-7 0,-9-2 0,-2-5 0,3-6 0,-4-5 0,13-23 0,-26 1 0,-27-39 0,-15 35 0,-14-33 0,-1 47 0,-8 2 0,6 12 0,-5 5 0,1 4 0,-10 3 0,7 3 0,-2 3 0,14 3 0,3 2 0,6 0 0,1 0 0,2 0 0,2 0 0,0 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51.1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4'14'0,"0"14"0,0 13 0,-1 27 0,-1-15 0,2 5 0,2 8 0,0 4-703,1-4 1,0 4 0,2 0 702,0-1 0,0-1 0,0-1 0,3 27 0,-1-4 253,-2-16 0,-1-8-253,-3 5 0,-1-30 0,-4-22 0,1-12 0,-1-5 1601,3-22-1601,1-12 0,7-26 0,0-1 0,5-6 0,-1 15 0,4 3 0,-3 19 0,-1 9 0,-4 12 0,-5 4 0,0 3 0,-2 4 0,7 8 0,14 14 0,8 8 0,4 9 0,-10-11 0,-11-7 0,-11-10 0,-5-6 0,-5 4 0,-6 5 0,-8 3 0,-17 7 0,-12-1 0,-9-1 0,-4-2 0,17-7 0,7-3 0,20-8 0,9-6 0,9-6 0,9-9 0,1 1 0,1-8 0,0-4 0,10-7 0,-11 13 0,7 3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51.7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45 125 24575,'11'-10'0,"1"-2"0,1 0 0,4-3 0,4-1 0,-3 1 0,1 2 0,-8 1 0,-2 4 0,-4 1 0,-3 3 0,-2 3 0,-2 31 0,-3 18-6784,-4 31 6784,1-29 0,0 1 0,-4 44-149,6-33 1,1 2 148,5-3 0,2-1 0,-1-2 0,0 0 0,1 0 0,-1-3 0,-2 23 0,-4-11 0,-7-15 6638,-11-10-6638,-6-8 443,-19 1-443,0-11 0,-16 2 0,4-3 0,5-3 0,6-2 0,17-10 0,5-4 0,4-11 0,3-5 0,0-9 0,9-6 0,3-3 0,16-10 0,-6 20 0,7-2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52.42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0'20'0,"2"0"0,2-3 0,1 0 0,-6-5 0,-2-4 0,-3-3 0,-2-3 0,-1 0 0,1 0 0,1 1 0,5 3 0,4-1 0,1 2 0,0-3 0,-7-3 0,-1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53.0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31'1'0,"12"1"0,43 2 0,4-2 0,-2 2 0,-30-4 0,-38 0 0,-9 0 0,-4 0 0,4-1 0,1-1 0,1 0 0,-3 1 0,-5 0 0,-3 1 0,-1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26.4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30 24575,'91'-9'0,"-22"2"0,6 0 0,8-1 0,4 0-457,-20-1 0,2 0 0,-5 1 457,5-1 0,-8-1 447,27-9-447,-56 11 227,-33 4-227,-43-2 0,26 3 0,-25-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3:53.7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 24575,'14'1'0,"11"1"0,12-1 0,2 1 0,2-1 0,-16-1 0,-7 0 0,-6 0 0,-1 0 0,5 0 0,4 0 0,-1 0 0,1-1 0,-7 0 0,-3 0 0,-4-1 0,-3 2 0,0-1 0,2 1 0,2-1 0,4 0 0,-2-1 0,-3 1 0,-3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03.6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36 315 24575,'-18'25'0,"-6"13"0,-23 31 0,16-22 0,-4 2 0,-5 5 0,-3 2-278,-4 7 0,0-1 278,6-11 0,2-2 69,7-7 0,3-3-69,-11 12 0,25-28 0,7-14 0,11-19 0,8-19 418,10-18-418,2 5 0,3-4 0,2-2 0,2-4-536,14-23 0,4-3 536,-1 4 0,1 0 0,-3 0 0,-1 3 0,-4 11 0,-3 5 0,9-17 0,-13 25 0,-12 18 0,-4 10 0,2-1 1072,-7 9-1072,-2 2 0,-4 20 0,2 15 0,8 41 0,3 6 0,-6-24 0,-1 1 0,4 27 0,-3-17 0,-6-16 0,0-8 0,-1 2 0,8 12 0,0-10 0,4-4 0,-5-20 0,1-11 0,5-22 0,7-15 0,5-14 0,12-24 0,-6 0 0,-13 23 0,0-3 0,-2 4 0,-1 0 0,12-39 0,-6 13 0,-18 38 0,-3 13 0,-5 30 0,-2 13 0,1 24 0,-3 15 0,1 5 0,-1 2 0,1-16 0,0-12 0,1-10 0,1-9 0,2 0 0,1 1 0,3-3 0,1-2 0,0-6 0,0-4 0,-2-4 0,0-3 0,1-4 0,2-2 0,-2-2 0,1 0 0,-3 2 0,3 2 0,-5 2 0,2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04.09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14436,'32'74'0,"0"-11"4212,-10-20-4212,-5-16 1755,-7-9-1755,-6-11 956,-3-3-956,0-2 3216,5-8-3216,1-5 0,7-13 0,-6 10 0,-1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04.3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'15'0,"2"2"0,0-4 0,-1-2 0,1-8 0,-4-3 0,2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05.21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97 24575,'0'17'0,"0"5"0,2 12 0,-2 12 0,2 3 0,0 10 0,-1-20 0,1 1 0,-2-21 0,-1-3 0,1-4 0,-1-2 0,1-2 0,0-7 0,2-13 0,7-17 0,8-12 0,16-20 0,8 4 0,17-13 0,8 2 0,-9 13 0,-8 8 0,-30 28 0,-8 10 0,-5 17 0,6 13 0,2 10 0,-1 1 0,-6 4 0,-1-1 0,0 7 0,5 13 0,0-5 0,3 2 0,-6-18 0,-2-12 0,-5-14 0,-1-7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09.0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2 1 24575,'0'16'0,"-3"7"0,-2 15 0,-7 20 0,-1-11 0,-1 4 0,-1 6 0,0 1 0,-3 4 0,0 3 0,0 5 0,1-1 0,3-11 0,1-1 0,-3 10 0,1-2 0,3-13 0,0-3 0,-8 37 0,6-26 0,9-31 0,3-17 0,6-22 0,8-31 0,22-43 0,-9 27 0,2-6-584,10-25 0,1-4 584,-3 12 0,-2-1 0,1-12 0,-2 3 0,-10 27 0,-2 5 0,11-33 0,-16 45 0,-8 38 0,-5 42 0,3 38 0,-1-5 0,0 6-547,3 3 0,0 4 547,-1-14 0,0 3 0,1-3 0,4 16 0,0-6 550,0-9 1,0-7-551,7 9 0,-10-46 0,-2-26 0,2-24 0,7-20 1161,14-35-1161,-12 35 0,1-1 0,0-4 0,0 1 0,0 2 0,-2 2 0,6-14 0,-7 20 0,-6 24 0,-6 14 0,-1 14 0,-2 16 0,5 25 0,3 10 0,4-4 0,1-11 0,-5-24 0,-2-10 0,-3-7 0,-2-3 0,7 11 0,-1-3 0,6 4 0,-6-8 0,-2-7 0,-2-6 0,2-8 0,1-6 0,8-10 0,-3 6 0,4 3 0,-7 10 0,-4 8 0,-2 2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0.0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8 29 24575,'-5'-9'0,"0"0"0,-1 4 0,0 0 0,1 4 0,-5 7 0,-5 10 0,-11 24 0,-7 17 0,4 9 0,2 0 0,13-16 0,4-4 0,6-7 0,1-3 0,4-6 0,1-12 0,1-7 0,-1-8 0,1-3 0,8-7 0,11-11 0,10-9 0,12-14 0,5-4 0,-9 3 0,-6 0 0,-17 14 0,-5-4 0,-8 6 0,0 4 0,-4 8 0,1 12 0,-2 31 0,0 11 0,2 20 0,22 22 0,2-29 0,11 5 0,-10-39 0,-10-14 0,-8-4 0,-4-2 0,-3-2 0,0-7 0,-2-5 0,0-7 0,-2-4 0,2-7 0,3-11 0,-2 18 0,3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0.4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37'45'0,"0"-2"0,4 0 0,-4-6 0,3 1 0,10 0 0,-10-10 0,0-4 0,-22-14 0,-11-8 0,-2-4 0,3-7 0,2-4 0,2-8 0,-6-1 0,0 7 0,-5 2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0.8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98 1 24575,'-25'25'0,"-3"5"0,-6 11 0,4-6 0,0-1 0,9-10 0,1-5 0,5-4 0,6-7 0,-1 0 0,1-1 0,-2 1 0,-3 1 0,-2 2 0,3-3 0,3-1 0,8-8 0,2 1 0,3-3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1.88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4 86 24575,'-7'31'0,"1"14"0,0 11 0,3 13 0,2-11 0,4-4 0,0-13 0,4-9 0,2-6 0,4-4 0,7-3 0,9-3 0,5-8 0,5-6 0,-6-6 0,-8-3 0,-7-6 0,-6-6 0,4-7 0,-1-12 0,0-4 0,-1-16 0,-6 0 0,-2-1 0,-10 5 0,-6 5 0,-6 9 0,-2 3 0,1 14 0,3 4 0,5 9 0,2 4 0,4 4 0,1 2 0,0 0 0,-1 0 0,1 0 0,-2 0 0,1 1 0,-1 2 0,0 0 0,1 1 0,1-1 0,1-1 0,1-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26.90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4'42'0,"0"5"0,7 14 0,2 3 0,-2-7 0,-6-8 0,-9-23 0,-3-4 0,-3-7 0,0-2 0,0-1 0,1-2 0,-1-3 0,1 3 0,0 0 0,1-1 0,2 1 0,3 2 0,8 4 0,3-2 0,8 2 0,-6-8 0,-5-2 0,-8-4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2.96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56'0,"1"-5"0,1 17 0,0-2 0,0-1 0,0 6 0,0-16 0,2 3 0,-1-11 0,0-9 0,-1-6 0,-1 0 0,0-7 0,-1 1 0,0-12 0,0-10 0,3-13 0,4-12 0,11-12 0,2 0 0,8 2 0,-10 14 0,-1 6 0,-8 8 0,4 6 0,12 4 0,11 7 0,6 1 0,7 6 0,-16-5 0,6 7 0,-8 8 0,3 3 0,-1 10 0,-11-13 0,-6-3 0,-12-12 0,-4-8 0,-5-1 0,-7 1 0,-9 2 0,-11 7 0,-1-3 0,-1 1 0,3-6 0,5-5 0,3-2 0,4-3 0,2-4 0,-2-5 0,1-4 0,-1-5 0,3 4 0,6 3 0,3 4 0,5 4 0,-1 0 0,3 1 0,-1 0 0,1 0 0,2-2 0,4-4 0,13-11 0,-9 10 0,5-5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3.67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9 24575,'30'-2'0,"2"-1"0,-4 0 0,-4 1 0,-12 0 0,-3 2 0,-2-1 0,2 1 0,5-2 0,5 1 0,3-1 0,-4 1 0,-6 3 0,-6 10 0,-2 6 0,-2 27 0,2 19 0,-2 15 0,-1-27 0,1 2 0,-1 6 0,0 0 0,1 4 0,-1 3-330,-1 17 1,0 0 329,1-15 0,0-1 0,-1 12 0,-2-1 0,1-23 0,-1-3 0,-3 37 0,-3-31 0,0-24 0,-2-9 0,-1-8 659,3-6-659,1-5 0,1-6 0,-4-5 0,-2-7 0,-4-9 0,-1-12 0,2-14 0,2-7 0,4-21 0,6-5 0,2-6 0,3 33 0,-2 15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4.22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5'9'0,"1"2"0,-2 4 0,-2-4 0,-4-3 0,-5-5 0,-2-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4.7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8 24575,'25'0'0,"2"-2"0,-5 2 0,-2-1 0,-9 1 0,1 0 0,8 0 0,1-1 0,3 0 0,-4-1 0,-8 1 0,-6 1 0,-5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5.3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8 24575,'18'1'0,"51"-9"0,-17 0 0,29-5 0,-45 6 0,-16 4 0,-8 1 0,-7 2 0,0-3 0,-4 2 0,1-3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5.7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11'30'0,"1"2"0,0-6 0,-3-5 0,-1-5 0,-6-10 0,0-2 0,-2-3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6.29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11'0,"0"1"0,1 3 0,1 7 0,0 5 0,1 11 0,0 5 0,0-3 0,1 2 0,-3-15 0,1-2 0,-1-5 0,1-2 0,-1 5 0,1 5 0,0 2 0,1 4 0,0-12 0,-2-4 0,1-11 0,-3-6 0,4-20 0,-3 13 0,2-1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7.20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9'15'0,"5"11"0,3 15 0,3 4 0,1 10 0,-4-6 0,2 15 0,-1 0 0,0 0 0,-4-6 0,-4-19 0,-4-15 0,-4-14 0,-1-19 0,2-21 0,6-17 0,12-31 0,-3 14 0,8-18 0,-15 46 0,1-1 0,-9 31 0,0-1 0,2 6 0,1-1 0,7 2 0,14 6 0,3 6 0,5 6 0,-11 5 0,-6 0 0,-5-2 0,-1 4 0,-1-3 0,0 3 0,-1-1 0,-1-6 0,-1-1 0,-2-6 0,-2-4 0,-1-2 0,1-3 0,-2 1 0,1-3 0,6-15 0,6-6 0,-4 1 0,1 3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7.7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4 24575,'26'0'0,"10"-1"0,4-2 0,-4 0 0,-9 0 0,-8-2 0,6-1 0,5-1 0,-3-1 0,-4 3 0,-12 0 0,-5 4 0,0 0 0,0-2 0,3-1 0,-3-1 0,-1 2 0,-8-2 0,2 3 0,-2-1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8.86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5'36'0,"0"0"0,-1 9 0,-2-1 0,-1 4 0,-4 6 0,1-3 0,-4 4 0,5-2 0,-3-7 0,4 0 0,-1-19 0,-2-1 0,2-10 0,-1-5 0,5-1 0,16-4 0,13-3 0,27-9 0,-7-6 0,-2-11 0,-20-1 0,-13 1 0,-1-4 0,-5 0 0,-5 0 0,-5-6 0,-10 3 0,-10-10 0,-13-3 0,-7 2 0,-3 7 0,9 13 0,9 9 0,5 4 0,2 4 0,1 6 0,1 11 0,-1 22 0,1 8 0,0 10 0,3-6 0,5-1 0,4-5 0,6 2 0,1-11 0,4-2 0,10-10 0,2-7 0,20-5 0,2-6 0,5-6 0,10-5 0,-12-1 0,0-1 0,-20 3 0,-13 3 0,-14 0 0,-5 0 0,-4-7 0,-5-8 0,-6-9 0,-24-13 0,20 20 0,-12-2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27.62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52 24575,'30'39'0,"2"8"0,-1 6 0,-1 10 0,-14-3 0,-5-4 0,-9-7 0,-4-18 0,-1-9 0,0-13 0,2-14 0,3-25 0,6-15 0,15-41 0,12-4 0,-13 41 0,2 1 0,0 1 0,1 3 0,21-19 0,-10 18 0,-10 22 0,-12 18 0,6 15 0,11 10 0,16 10 0,1-2 0,-4-5 0,-15-10 0,-11-5 0,-9-6 0,-7-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19.7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85 24575,'29'22'0,"12"14"0,6 12 0,1 8 0,-14-15 0,-11-4 0,-9-8 0,-4-4 0,-2 3 0,-5-9 0,1-2 0,-2-16 0,-1-14 0,-1-20 0,-3-7 0,0-15 0,-2 4 0,4-4 0,-3 5 0,3 2 0,0 5 0,2 11 0,1 15 0,0 11 0,2 5 0,6 1 0,7 0 0,11 0 0,18 0 0,4 1 0,19 2 0,-5 1 0,-13-2 0,-15 0 0,-19-2 0,-6 0 0,-5 0 0,0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20.2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34'0'0,"10"1"0,29 4 0,13 0 0,-28-1 0,1-1 0,28 1 0,-13-3 0,-44-2 0,-19-2 0,-11-1 0,0 1 0,1 0 0,2 1 0,1 1 0,-1 0 0,-1 1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20.8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7 121 24575,'-3'-13'0,"-1"-2"0,-5-3 0,-3-2 0,-5-2 0,4 7 0,-1 3 0,8 8 0,1 3 0,1 1 0,1 2 0,-5 10 0,-5 12 0,-3 15 0,-4 20 0,6 5 0,4 2 0,6-8 0,2-19 0,3-9 0,1-15 0,0-5 0,4-7 0,1-1 0,6-2 0,10-4 0,4-1 0,4-7 0,-4-8 0,-5-5 0,-5-21 0,-7-5 0,-5 15 0,-5 6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4:21.8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05 0 24575,'-1'18'0,"-1"2"0,2 17 0,-1 7 0,1 42 0,0-33 0,0 3 0,0 5 0,2 2 0,0 8 0,2-1 0,1-16 0,1-3 0,3 34 0,-1-33 0,-5-28 0,-2-5 0,1 2 0,-1 6 0,0 16 0,2-1 0,-2 1 0,0-9 0,1-12 0,-2-5 0,1-7 0,-1-6 0,0 0 0,0-2 0,0 1 0,1 1 0,-1 0 0,1 1 0,-1-1 0,0 1 0,1 2 0,0 3 0,0 4 0,1 3 0,-1 2 0,0-4 0,-1-5 0,-13-15 0,-47-14 0,-19-2 0,-5-1 0,-6-4 0,22 11 0,1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39.1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30 496 24575,'38'-65'0,"-11"7"0,-9-2 0,-23 2 0,-23 6 0,-34-14 0,21 36 0,-3 3 0,-36-20 0,5 22 0,29 17 0,7 13 0,-6 11 0,7 6 0,-6 16 0,12-2 0,11 0 0,11-4 0,8-7 0,6-3 0,7 3 0,10 0 0,21 7 0,13 0 0,5-2 0,11 4 0,-7 4 0,-2 7 0,-10 5 0,-24-6 0,-11-5 0,-12-2 0,-9-8 0,-9 6 0,-10 0 0,-6-2 0,-13 0 0,3-12 0,0-5 0,4-8 0,12-5 0,-2-6 0,5-6 0,-1-7 0,4-9 0,1-5 0,5 1 0,-4-4 0,7 10 0,1 0 0,5 11 0,3 3 0,3 3 0,6-2 0,3-1 0,-2 1 0,16-6 0,-3 4 0,49-10 0,14 7 0,-23 6 0,3 2 0,-10 3 0,-4 2 0,36 0 0,-48 3 0,-31 1 0,-6-1 0,0 2 0,-1-1 0,1 3 0,-2 0 0,-5 5 0,-8 7 0,-9 12 0,-8 6 0,0 9 0,8-12 0,9-3 0,9-17 0,19-7 0,23-9 0,35-6 0,20-9 0,-15-5 0,-14-10 0,-38 3 0,-12-3 0,-11-4 0,-4 7 0,-6-11 0,-5 5 0,-11-4 0,-16 0 0,-14 6 0,3 10 0,2 7 0,21 12 0,9 4 0,6 3 0,3 1 0,1 2 0,-2 2 0,4-1 0,-2 0 0,6 1 0,0 0 0,5 3 0,9-1 0,18-3 0,13-2 0,-13-5 0,-6 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39.7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6 24575,'24'0'0,"8"-2"0,2 1 0,13-2 0,1 1 0,3-1 0,9 0 0,-16 1 0,-9 1 0,-19 1 0,-8 0 0,14-3 0,17 0 0,32-3 0,-30 3 0,2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40.2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 1 24575,'-4'62'0,"1"21"0,1-33 0,0 3 0,1 4 0,1 3-417,-2 16 0,1 0 417,0-12 0,2-2 0,-1-3 0,0-3 274,0 23-274,-1-39 139,0-17-139,0-15 0,1-6 0,0-2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40.9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24 24575,'0'-15'0,"0"2"0,1 2 0,2-2 0,1-3 0,5-4 0,-3 4 0,0 3 0,-3 8 0,1 3 0,1 2 0,6 0 0,0 1 0,2 1 0,1 5 0,4 4 0,8 9 0,-1-3 0,0 3 0,-11-6 0,-6-5 0,-5-1 0,-6-2 0,-1 1 0,-7 7 0,-3 5 0,-5 5 0,-4 3 0,1 0 0,1-3 0,3-4 0,6-8 0,3-5 0,4-3 0,1-3 0,2 0 0,0-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41.85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4 24575,'10'3'0,"-3"0"0,-3-1 0,-3 0 0,1 3 0,0 6 0,4 7 0,3 8 0,2 0 0,-4-4 0,-2-8 0,-4-7 0,0-5 0,0-1 0,2-6 0,6-13 0,3-4 0,8-12 0,3 6 0,1 0 0,10 1 0,-6 8 0,0 3 0,-13 9 0,-7 5 0,-6 2 0,2 3 0,-1-1 0,3 2 0,-3-2 0,0-2 0,10 3 0,-9-3 0,9 2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42.53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 80 24575,'-1'14'0,"0"4"0,1 3 0,2 4 0,2-3 0,2-3 0,3-3 0,1-4 0,1-4 0,5-1 0,1-5 0,13-3 0,9-12 0,1-5 0,5-11 0,-18 0 0,-8 3 0,-9 2 0,-8 6 0,-1-1 0,-3 2 0,-3 2 0,-2 2 0,-1 7 0,1 1 0,1 3 0,-1-1 0,-13 1 0,11 0 0,-8 1 0,15 1 0,1 0 0,-1 4 0,-1 3 0,0 3 0,-1 7 0,2 2 0,3 0 0,2-2 0,3-7 0,7-5 0,10-4 0,26-4 0,36-11 0,-35 7 0,10-4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0:28.20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3 152 24575,'-19'67'0,"5"3"0,20 16 0,9-6 0,10-12 0,8-22 0,-7-25 0,5-14 0,-2-20 0,4-13 0,11-23 0,-3-11 0,-7-1 0,-8-7 0,-16 14 0,-14-12 0,-12 9 0,-12 5 0,-16 10 0,6 18 0,-3 9 0,18 8 0,8 6 0,4 0 0,1 1 0,1 0 0,-3 3 0,7 1 0,-3 3 0,8 1 0,1 1 0,4 0 0,18 3 0,26 4 0,-19-8 0,8 2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43.3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8 0 24575,'-1'21'0,"-3"7"0,0-3 0,-3 5 0,-1 11 0,1 0 0,2 20 0,3 14 0,3-25 0,2-1 0,1-38 0,3-8 0,5-2 0,14-6 0,22-5 0,12-7 0,-11 2 0,3-2 0,28-14 0,-29 9 0,-3-2 0,3-11 0,-14 2 0,-25 5 0,-9 14 0,-1-8 0,-2 9 0,-6-8 0,-11 0 0,-16-7 0,-15 6 0,6 8 0,9 6 0,17 8 0,10 3 0,-2 9 0,1 8 0,0 14 0,5 14 0,5 1 0,6-4 0,9-8 0,0-14 0,7-5 0,-6-9 0,0-4 0,-4-3 0,2-2 0,-1 0 0,5-1 0,-4-2 0,-3 0 0,-3-5 0,-1-2 0,9-6 0,13-6 0,-13 8 0,2 2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43.95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6 0 24575,'-12'12'0,"1"2"0,1 6 0,1 0 0,4-5 0,0 4 0,4-2 0,-1 3 0,9 5 0,9-2 0,17 0 0,8-8 0,1-10 0,-13-4 0,-15-2 0,-14 2 0,-22 8 0,5 2 0,-22 12 0,12 0 0,-3 3 0,10-10 0,22-11 0,51-21 0,-5-6 0,3-2 0,19-2 0,2-1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44.5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4 1 24575,'-3'9'0,"0"2"0,1-1 0,0 10 0,1 2 0,0 14 0,4-7 0,2 1 0,0-14 0,1-8 0,-4-3 0,1-4 0,-3 1 0,2 0 0,-2 1 0,1 1 0,-1-1 0,0 1 0,-1 2 0,-1 1 0,-3 4 0,-3 1 0,-1 1 0,-2 1 0,1-5 0,1 0 0,-5-2 0,-2 2 0,-8 6 0,-1 7 0,2 1 0,1 3 0,11-13 0,3-4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46.27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1 24575,'36'-13'0,"-2"2"0,-8 7 0,-11 2 0,-5 2 0,4 9 0,-1 0 0,20 35 0,-20-22 0,5 20 0,-18-24 0,-6-4 0,-5 5 0,-5-3 0,-9 10 0,-2 1 0,-9 10 0,5-4 0,4-4 0,9-6 0,10-12 0,3-2 0,4-5 0,2-1 0,3-1 0,10 2 0,15-2 0,18-3 0,11-7 0,-2-5 0,-6-6 0,-18 1 0,1-8 0,-7 2 0,-2-4 0,-8 7 0,-8 8 0,-7 11 0,-4 19 0,1-4 0,2 18 0,4-14 0,7 7 0,3-8 0,2-1 0,5-4 0,4-5 0,7-2 0,7-7 0,-4-3 0,-4-8 0,-11-5 0,-4-6 0,-2-7 0,-2-4 0,-2 1 0,-4 3 0,-5 11 0,-7 5 0,-6 3 0,-1 4 0,-1 2 0,3 4 0,4 1 0,-1 2 0,-2-1 0,1 1 0,0 1 0,2 0 0,-1 3 0,1 3 0,1 0 0,0 1 0,2-1 0,2-1 0,0 3 0,1 0 0,1 6 0,0 7 0,7 2 0,17 9 0,23-8 0,21 0 0,-23-12 0,-7-7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46.8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2 24575,'54'-4'0,"26"-1"0,-26 1 0,3-1 0,14-4 0,0 0 0,-18 3 0,-4 0 0,38-11 0,-50 12 0,-25 3 0,-11 2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48.4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2 370 24575,'-7'33'0,"-3"9"0,-4 42 0,-4 1 0,4 5 0,-1-11 0,9-31 0,0-13 0,4-36 0,4-46 0,8-26 0,2 6 0,2-6-415,2-7 0,1-2 415,0 2 0,1 1 0,-1 1 0,-1 7 0,1-7 0,-4 31 0,-8 38 0,0 34 0,5 24 0,2 0 0,1 6 0,4 10 0,2 1 0,0-1 0,1-1 0,6 2 0,0-5 830,13 13-830,6-8 0,-15-35 0,-9-12 0,-10-13 0,-6-5 0,1-6 0,10-9 0,12-12 0,31-27 0,-20 18 0,1-2 0,2-1 0,0-1 0,-3 2 0,-4 3 0,4-6 0,-21 24 0,-15 43 0,-4 15 0,0 32 0,3-12 0,1-13 0,4-17 0,-3-19 0,1-6 0,-2-5 0,5-4 0,12-8 0,9-4 0,18-14 0,-5 4 0,-1-5 0,-15 6 0,-11 4 0,-9 6 0,-5 10 0,-2 15 0,-1-3 0,2 6 0,1-10 0,2-2 0,4 0 0,4-2 0,2 1 0,7-4 0,0-1 0,4-6 0,-8 1 0,-2-6 0,-6 0 0,-3-1 0,-2-2 0,-3 3 0,-2 2 0,-3 5 0,-6 2 0,-8-1 0,-6 2 0,1 0 0,7 3 0,9 0 0,6 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50.08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4'50'0,"5"22"0,-1 11 0,2 2 0,-5-10 0,-8-29 0,-2-9 0,-4-14 0,-1-6 0,-1 1 0,0-8 0,1 0 0,2-9 0,19-16 0,10-4 0,26-15 0,-3 10 0,-13 7 0,-16 9 0,-20 8 0,2 5 0,1 10 0,2 4 0,-2 8 0,-5-6 0,-2-6 0,-2-6 0,0-5 0,-2-1 0,0 1 0,-2 0 0,1 1 0,0-2 0,0-1 0,-5-2 0,-6-3 0,2 1 0,0 0 0,9 1 0,0 2 0,0 0 0,-2 2 0,1-1 0,1 0 0,0 0 0,3 0 0,-2-1 0,2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52.44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81 461 24575,'-13'-7'0,"4"1"0,5 4 0,2 2 0,-2 0 0,-2 0 0,-4 2 0,-4 1 0,-8 3 0,-4 4 0,-6 2 0,3 3 0,2-1 0,3 2 0,6-1 0,1 1 0,7 0 0,3-4 0,3 3 0,2-1 0,2-1 0,4 3 0,7-2 0,9 0 0,13-3 0,9-4 0,13-6 0,6-4 0,25-13 0,-31 1 0,6-6 0,-44 9 0,-9 4 0,-4 2 0,0-1 0,0 1 0,5-8 0,4-6 0,-1-2 0,1 0 0,-9 9 0,0 7 0,7 10 0,19 12 0,13 0 0,9-1 0,-5-10 0,-16-4 0,-7-3 0,-8-3 0,-7-1 0,3-3 0,-3-3 0,1-3 0,1-2 0,4-4 0,0 0 0,3-4 0,-3 5 0,-3 0 0,-6 6 0,-3 3 0,-2 6 0,-2 3 0,1 0 0,-5 0 0,0 0 0,-2 0 0,3 1 0,1 1 0,-1 0 0,-4 2 0,-2 3 0,-8 13 0,0 12 0,-5 16 0,1 12 0,5-10 0,2 0 0,9-21 0,1-5 0,4-7 0,7 4 0,2-1 0,12 6 0,4-6 0,9-3 0,7-5 0,-3-6 0,-3-4 0,-13-2 0,-9-2 0,-5 1 0,-4 2 0,-1-1 0,4-2 0,3-5 0,8-8 0,9-11 0,8-8 0,20-12 0,-5 5 0,1 3 0,-8 6 0,-10 7 0,19-12 0,-5 0 0,1-6 0,-13 0 0,-20 12 0,-5 3 0,-6 4 0,-2 6 0,-1-6 0,0 2 0,0-1 0,-2-3 0,0 6 0,-5-1 0,-1 4 0,0 5 0,2 7 0,3 4 0,0 4 0,-7 5 0,-5 13 0,-23 38 0,13-11 0,-1 3 0,0 5 0,-1 2-257,-6 16 1,2 2 256,9-13 0,3-1 0,1 0 0,4-2 0,4-2 0,5-3 0,15 26 0,8 1 0,7-20 0,-1-14 0,-1-16 513,0-13-513,12-7 0,22-4 0,14-8 0,-20-1 0,2-2 0,-3-3 0,0 0 0,39-7 0,-25 1 0,-34 7 0,-14 5 0,-10 1 0,-4 1 0,-2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6:59.8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4 24575,'10'-5'0,"5"2"0,12 2 0,52-5 0,2 1 0,13-1-1666,-15 2 1,5 1-1,8 0 1666,-15 0 0,7 0 0,2 0 0,1 0 0,-3 0-638,10 1 0,-3 0 1,2 1-1,4 0 638,-2 0 0,5-1 0,2 1 0,-1-1 0,-3 2 0,-12 0 0,-2 0 0,-1 1 0,0 0 0,0 0 0,0-1 0,0 1 0,0-1 0,-1 1 0,-2 0-490,11 1 1,-1 0 0,-2 0 0,-2 0 489,11 0 0,-4 0 0,-5 1-155,12 0 1,-8 0 154,-15 0 0,-10 1 2490,-3 0-2490,-38-2 3735,-21-2-3735,-4 1 0,2-1 0,-1 1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2T17:48:43.48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2 96 24575,'-11'-21'0,"4"4"0,4-3 0,5 5 0,2 4 0,2 2 0,-2 6 0,-1 10 0,-1 4 0,0 0 0,-2-2 0,-4-3 0,0-3 0,-1 2 0,1-3 0,3-2 0,0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59747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customXml" Target="../ink/ink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5.xml"/><Relationship Id="rId21" Type="http://schemas.openxmlformats.org/officeDocument/2006/relationships/image" Target="../media/image23.png"/><Relationship Id="rId42" Type="http://schemas.openxmlformats.org/officeDocument/2006/relationships/customXml" Target="../ink/ink23.xml"/><Relationship Id="rId47" Type="http://schemas.openxmlformats.org/officeDocument/2006/relationships/image" Target="../media/image36.png"/><Relationship Id="rId63" Type="http://schemas.openxmlformats.org/officeDocument/2006/relationships/customXml" Target="../ink/ink35.xml"/><Relationship Id="rId68" Type="http://schemas.openxmlformats.org/officeDocument/2006/relationships/customXml" Target="../ink/ink38.xml"/><Relationship Id="rId2" Type="http://schemas.openxmlformats.org/officeDocument/2006/relationships/customXml" Target="../ink/ink3.xml"/><Relationship Id="rId16" Type="http://schemas.openxmlformats.org/officeDocument/2006/relationships/customXml" Target="../ink/ink10.xml"/><Relationship Id="rId29" Type="http://schemas.openxmlformats.org/officeDocument/2006/relationships/image" Target="../media/image27.png"/><Relationship Id="rId11" Type="http://schemas.openxmlformats.org/officeDocument/2006/relationships/image" Target="../media/image18.png"/><Relationship Id="rId24" Type="http://schemas.openxmlformats.org/officeDocument/2006/relationships/customXml" Target="../ink/ink14.xml"/><Relationship Id="rId32" Type="http://schemas.openxmlformats.org/officeDocument/2006/relationships/customXml" Target="../ink/ink18.xml"/><Relationship Id="rId37" Type="http://schemas.openxmlformats.org/officeDocument/2006/relationships/image" Target="../media/image31.png"/><Relationship Id="rId40" Type="http://schemas.openxmlformats.org/officeDocument/2006/relationships/customXml" Target="../ink/ink22.xml"/><Relationship Id="rId45" Type="http://schemas.openxmlformats.org/officeDocument/2006/relationships/image" Target="../media/image35.png"/><Relationship Id="rId53" Type="http://schemas.openxmlformats.org/officeDocument/2006/relationships/image" Target="../media/image39.png"/><Relationship Id="rId58" Type="http://schemas.openxmlformats.org/officeDocument/2006/relationships/customXml" Target="../ink/ink32.xml"/><Relationship Id="rId66" Type="http://schemas.openxmlformats.org/officeDocument/2006/relationships/customXml" Target="../ink/ink37.xml"/><Relationship Id="rId5" Type="http://schemas.openxmlformats.org/officeDocument/2006/relationships/image" Target="../media/image15.png"/><Relationship Id="rId61" Type="http://schemas.openxmlformats.org/officeDocument/2006/relationships/image" Target="../media/image42.png"/><Relationship Id="rId19" Type="http://schemas.openxmlformats.org/officeDocument/2006/relationships/image" Target="../media/image22.png"/><Relationship Id="rId14" Type="http://schemas.openxmlformats.org/officeDocument/2006/relationships/customXml" Target="../ink/ink9.xml"/><Relationship Id="rId22" Type="http://schemas.openxmlformats.org/officeDocument/2006/relationships/customXml" Target="../ink/ink13.xml"/><Relationship Id="rId27" Type="http://schemas.openxmlformats.org/officeDocument/2006/relationships/image" Target="../media/image26.png"/><Relationship Id="rId30" Type="http://schemas.openxmlformats.org/officeDocument/2006/relationships/customXml" Target="../ink/ink17.xml"/><Relationship Id="rId35" Type="http://schemas.openxmlformats.org/officeDocument/2006/relationships/image" Target="../media/image30.png"/><Relationship Id="rId43" Type="http://schemas.openxmlformats.org/officeDocument/2006/relationships/image" Target="../media/image34.png"/><Relationship Id="rId48" Type="http://schemas.openxmlformats.org/officeDocument/2006/relationships/customXml" Target="../ink/ink26.xml"/><Relationship Id="rId56" Type="http://schemas.openxmlformats.org/officeDocument/2006/relationships/image" Target="../media/image40.png"/><Relationship Id="rId64" Type="http://schemas.openxmlformats.org/officeDocument/2006/relationships/customXml" Target="../ink/ink36.xml"/><Relationship Id="rId69" Type="http://schemas.openxmlformats.org/officeDocument/2006/relationships/image" Target="../media/image45.png"/><Relationship Id="rId8" Type="http://schemas.openxmlformats.org/officeDocument/2006/relationships/customXml" Target="../ink/ink6.xml"/><Relationship Id="rId51" Type="http://schemas.openxmlformats.org/officeDocument/2006/relationships/image" Target="../media/image38.png"/><Relationship Id="rId72" Type="http://schemas.openxmlformats.org/officeDocument/2006/relationships/customXml" Target="../ink/ink40.xml"/><Relationship Id="rId3" Type="http://schemas.openxmlformats.org/officeDocument/2006/relationships/image" Target="../media/image14.png"/><Relationship Id="rId12" Type="http://schemas.openxmlformats.org/officeDocument/2006/relationships/customXml" Target="../ink/ink8.xml"/><Relationship Id="rId17" Type="http://schemas.openxmlformats.org/officeDocument/2006/relationships/image" Target="../media/image21.png"/><Relationship Id="rId25" Type="http://schemas.openxmlformats.org/officeDocument/2006/relationships/image" Target="../media/image25.png"/><Relationship Id="rId33" Type="http://schemas.openxmlformats.org/officeDocument/2006/relationships/image" Target="../media/image29.png"/><Relationship Id="rId38" Type="http://schemas.openxmlformats.org/officeDocument/2006/relationships/customXml" Target="../ink/ink21.xml"/><Relationship Id="rId46" Type="http://schemas.openxmlformats.org/officeDocument/2006/relationships/customXml" Target="../ink/ink25.xml"/><Relationship Id="rId59" Type="http://schemas.openxmlformats.org/officeDocument/2006/relationships/image" Target="../media/image41.png"/><Relationship Id="rId67" Type="http://schemas.openxmlformats.org/officeDocument/2006/relationships/image" Target="../media/image44.png"/><Relationship Id="rId20" Type="http://schemas.openxmlformats.org/officeDocument/2006/relationships/customXml" Target="../ink/ink12.xml"/><Relationship Id="rId41" Type="http://schemas.openxmlformats.org/officeDocument/2006/relationships/image" Target="../media/image33.png"/><Relationship Id="rId54" Type="http://schemas.openxmlformats.org/officeDocument/2006/relationships/customXml" Target="../ink/ink29.xml"/><Relationship Id="rId62" Type="http://schemas.openxmlformats.org/officeDocument/2006/relationships/customXml" Target="../ink/ink34.xml"/><Relationship Id="rId70" Type="http://schemas.openxmlformats.org/officeDocument/2006/relationships/customXml" Target="../ink/ink3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.xml"/><Relationship Id="rId15" Type="http://schemas.openxmlformats.org/officeDocument/2006/relationships/image" Target="../media/image20.png"/><Relationship Id="rId23" Type="http://schemas.openxmlformats.org/officeDocument/2006/relationships/image" Target="../media/image24.png"/><Relationship Id="rId28" Type="http://schemas.openxmlformats.org/officeDocument/2006/relationships/customXml" Target="../ink/ink16.xml"/><Relationship Id="rId36" Type="http://schemas.openxmlformats.org/officeDocument/2006/relationships/customXml" Target="../ink/ink20.xml"/><Relationship Id="rId49" Type="http://schemas.openxmlformats.org/officeDocument/2006/relationships/image" Target="../media/image37.png"/><Relationship Id="rId57" Type="http://schemas.openxmlformats.org/officeDocument/2006/relationships/customXml" Target="../ink/ink31.xml"/><Relationship Id="rId10" Type="http://schemas.openxmlformats.org/officeDocument/2006/relationships/customXml" Target="../ink/ink7.xml"/><Relationship Id="rId31" Type="http://schemas.openxmlformats.org/officeDocument/2006/relationships/image" Target="../media/image28.png"/><Relationship Id="rId44" Type="http://schemas.openxmlformats.org/officeDocument/2006/relationships/customXml" Target="../ink/ink24.xml"/><Relationship Id="rId52" Type="http://schemas.openxmlformats.org/officeDocument/2006/relationships/customXml" Target="../ink/ink28.xml"/><Relationship Id="rId60" Type="http://schemas.openxmlformats.org/officeDocument/2006/relationships/customXml" Target="../ink/ink33.xml"/><Relationship Id="rId65" Type="http://schemas.openxmlformats.org/officeDocument/2006/relationships/image" Target="../media/image43.png"/><Relationship Id="rId73" Type="http://schemas.openxmlformats.org/officeDocument/2006/relationships/image" Target="../media/image47.png"/><Relationship Id="rId4" Type="http://schemas.openxmlformats.org/officeDocument/2006/relationships/customXml" Target="../ink/ink4.xml"/><Relationship Id="rId9" Type="http://schemas.openxmlformats.org/officeDocument/2006/relationships/image" Target="../media/image17.png"/><Relationship Id="rId13" Type="http://schemas.openxmlformats.org/officeDocument/2006/relationships/image" Target="../media/image19.png"/><Relationship Id="rId18" Type="http://schemas.openxmlformats.org/officeDocument/2006/relationships/customXml" Target="../ink/ink11.xml"/><Relationship Id="rId39" Type="http://schemas.openxmlformats.org/officeDocument/2006/relationships/image" Target="../media/image32.png"/><Relationship Id="rId34" Type="http://schemas.openxmlformats.org/officeDocument/2006/relationships/customXml" Target="../ink/ink19.xml"/><Relationship Id="rId50" Type="http://schemas.openxmlformats.org/officeDocument/2006/relationships/customXml" Target="../ink/ink27.xml"/><Relationship Id="rId55" Type="http://schemas.openxmlformats.org/officeDocument/2006/relationships/customXml" Target="../ink/ink30.xml"/><Relationship Id="rId7" Type="http://schemas.openxmlformats.org/officeDocument/2006/relationships/image" Target="../media/image16.png"/><Relationship Id="rId71" Type="http://schemas.openxmlformats.org/officeDocument/2006/relationships/image" Target="../media/image4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6" Type="http://schemas.openxmlformats.org/officeDocument/2006/relationships/customXml" Target="../ink/ink53.xml"/><Relationship Id="rId21" Type="http://schemas.openxmlformats.org/officeDocument/2006/relationships/image" Target="../media/image57.png"/><Relationship Id="rId42" Type="http://schemas.openxmlformats.org/officeDocument/2006/relationships/customXml" Target="../ink/ink61.xml"/><Relationship Id="rId47" Type="http://schemas.openxmlformats.org/officeDocument/2006/relationships/image" Target="../media/image70.png"/><Relationship Id="rId63" Type="http://schemas.openxmlformats.org/officeDocument/2006/relationships/image" Target="../media/image78.png"/><Relationship Id="rId68" Type="http://schemas.openxmlformats.org/officeDocument/2006/relationships/customXml" Target="../ink/ink74.xml"/><Relationship Id="rId84" Type="http://schemas.openxmlformats.org/officeDocument/2006/relationships/customXml" Target="../ink/ink82.xml"/><Relationship Id="rId16" Type="http://schemas.openxmlformats.org/officeDocument/2006/relationships/customXml" Target="../ink/ink48.xml"/><Relationship Id="rId11" Type="http://schemas.openxmlformats.org/officeDocument/2006/relationships/image" Target="../media/image52.png"/><Relationship Id="rId32" Type="http://schemas.openxmlformats.org/officeDocument/2006/relationships/customXml" Target="../ink/ink56.xml"/><Relationship Id="rId37" Type="http://schemas.openxmlformats.org/officeDocument/2006/relationships/image" Target="../media/image65.png"/><Relationship Id="rId53" Type="http://schemas.openxmlformats.org/officeDocument/2006/relationships/image" Target="../media/image73.png"/><Relationship Id="rId58" Type="http://schemas.openxmlformats.org/officeDocument/2006/relationships/customXml" Target="../ink/ink69.xml"/><Relationship Id="rId74" Type="http://schemas.openxmlformats.org/officeDocument/2006/relationships/customXml" Target="../ink/ink77.xml"/><Relationship Id="rId79" Type="http://schemas.openxmlformats.org/officeDocument/2006/relationships/image" Target="../media/image86.png"/><Relationship Id="rId5" Type="http://schemas.openxmlformats.org/officeDocument/2006/relationships/image" Target="../media/image49.png"/><Relationship Id="rId19" Type="http://schemas.openxmlformats.org/officeDocument/2006/relationships/image" Target="../media/image56.png"/><Relationship Id="rId14" Type="http://schemas.openxmlformats.org/officeDocument/2006/relationships/customXml" Target="../ink/ink47.xml"/><Relationship Id="rId22" Type="http://schemas.openxmlformats.org/officeDocument/2006/relationships/customXml" Target="../ink/ink51.xml"/><Relationship Id="rId27" Type="http://schemas.openxmlformats.org/officeDocument/2006/relationships/image" Target="../media/image60.png"/><Relationship Id="rId30" Type="http://schemas.openxmlformats.org/officeDocument/2006/relationships/customXml" Target="../ink/ink55.xml"/><Relationship Id="rId35" Type="http://schemas.openxmlformats.org/officeDocument/2006/relationships/image" Target="../media/image64.png"/><Relationship Id="rId43" Type="http://schemas.openxmlformats.org/officeDocument/2006/relationships/image" Target="../media/image68.png"/><Relationship Id="rId48" Type="http://schemas.openxmlformats.org/officeDocument/2006/relationships/customXml" Target="../ink/ink64.xml"/><Relationship Id="rId56" Type="http://schemas.openxmlformats.org/officeDocument/2006/relationships/customXml" Target="../ink/ink68.xml"/><Relationship Id="rId64" Type="http://schemas.openxmlformats.org/officeDocument/2006/relationships/customXml" Target="../ink/ink72.xml"/><Relationship Id="rId69" Type="http://schemas.openxmlformats.org/officeDocument/2006/relationships/image" Target="../media/image81.png"/><Relationship Id="rId77" Type="http://schemas.openxmlformats.org/officeDocument/2006/relationships/image" Target="../media/image85.png"/><Relationship Id="rId8" Type="http://schemas.openxmlformats.org/officeDocument/2006/relationships/customXml" Target="../ink/ink44.xml"/><Relationship Id="rId51" Type="http://schemas.openxmlformats.org/officeDocument/2006/relationships/image" Target="../media/image72.png"/><Relationship Id="rId72" Type="http://schemas.openxmlformats.org/officeDocument/2006/relationships/customXml" Target="../ink/ink76.xml"/><Relationship Id="rId80" Type="http://schemas.openxmlformats.org/officeDocument/2006/relationships/customXml" Target="../ink/ink80.xml"/><Relationship Id="rId85" Type="http://schemas.openxmlformats.org/officeDocument/2006/relationships/image" Target="../media/image89.png"/><Relationship Id="rId3" Type="http://schemas.openxmlformats.org/officeDocument/2006/relationships/image" Target="../media/image48.png"/><Relationship Id="rId12" Type="http://schemas.openxmlformats.org/officeDocument/2006/relationships/customXml" Target="../ink/ink46.xml"/><Relationship Id="rId17" Type="http://schemas.openxmlformats.org/officeDocument/2006/relationships/image" Target="../media/image55.png"/><Relationship Id="rId25" Type="http://schemas.openxmlformats.org/officeDocument/2006/relationships/image" Target="../media/image59.png"/><Relationship Id="rId33" Type="http://schemas.openxmlformats.org/officeDocument/2006/relationships/image" Target="../media/image63.png"/><Relationship Id="rId38" Type="http://schemas.openxmlformats.org/officeDocument/2006/relationships/customXml" Target="../ink/ink59.xml"/><Relationship Id="rId46" Type="http://schemas.openxmlformats.org/officeDocument/2006/relationships/customXml" Target="../ink/ink63.xml"/><Relationship Id="rId59" Type="http://schemas.openxmlformats.org/officeDocument/2006/relationships/image" Target="../media/image76.png"/><Relationship Id="rId67" Type="http://schemas.openxmlformats.org/officeDocument/2006/relationships/image" Target="../media/image80.png"/><Relationship Id="rId20" Type="http://schemas.openxmlformats.org/officeDocument/2006/relationships/customXml" Target="../ink/ink50.xml"/><Relationship Id="rId41" Type="http://schemas.openxmlformats.org/officeDocument/2006/relationships/image" Target="../media/image67.png"/><Relationship Id="rId54" Type="http://schemas.openxmlformats.org/officeDocument/2006/relationships/customXml" Target="../ink/ink67.xml"/><Relationship Id="rId62" Type="http://schemas.openxmlformats.org/officeDocument/2006/relationships/customXml" Target="../ink/ink71.xml"/><Relationship Id="rId70" Type="http://schemas.openxmlformats.org/officeDocument/2006/relationships/customXml" Target="../ink/ink75.xml"/><Relationship Id="rId75" Type="http://schemas.openxmlformats.org/officeDocument/2006/relationships/image" Target="../media/image84.png"/><Relationship Id="rId83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3.xml"/><Relationship Id="rId15" Type="http://schemas.openxmlformats.org/officeDocument/2006/relationships/image" Target="../media/image54.png"/><Relationship Id="rId23" Type="http://schemas.openxmlformats.org/officeDocument/2006/relationships/image" Target="../media/image58.png"/><Relationship Id="rId28" Type="http://schemas.openxmlformats.org/officeDocument/2006/relationships/customXml" Target="../ink/ink54.xml"/><Relationship Id="rId36" Type="http://schemas.openxmlformats.org/officeDocument/2006/relationships/customXml" Target="../ink/ink58.xml"/><Relationship Id="rId49" Type="http://schemas.openxmlformats.org/officeDocument/2006/relationships/image" Target="../media/image71.png"/><Relationship Id="rId57" Type="http://schemas.openxmlformats.org/officeDocument/2006/relationships/image" Target="../media/image75.png"/><Relationship Id="rId10" Type="http://schemas.openxmlformats.org/officeDocument/2006/relationships/customXml" Target="../ink/ink45.xml"/><Relationship Id="rId31" Type="http://schemas.openxmlformats.org/officeDocument/2006/relationships/image" Target="../media/image62.png"/><Relationship Id="rId44" Type="http://schemas.openxmlformats.org/officeDocument/2006/relationships/customXml" Target="../ink/ink62.xml"/><Relationship Id="rId52" Type="http://schemas.openxmlformats.org/officeDocument/2006/relationships/customXml" Target="../ink/ink66.xml"/><Relationship Id="rId60" Type="http://schemas.openxmlformats.org/officeDocument/2006/relationships/customXml" Target="../ink/ink70.xml"/><Relationship Id="rId65" Type="http://schemas.openxmlformats.org/officeDocument/2006/relationships/image" Target="../media/image79.png"/><Relationship Id="rId73" Type="http://schemas.openxmlformats.org/officeDocument/2006/relationships/image" Target="../media/image83.png"/><Relationship Id="rId78" Type="http://schemas.openxmlformats.org/officeDocument/2006/relationships/customXml" Target="../ink/ink79.xml"/><Relationship Id="rId81" Type="http://schemas.openxmlformats.org/officeDocument/2006/relationships/image" Target="../media/image87.png"/><Relationship Id="rId86" Type="http://schemas.openxmlformats.org/officeDocument/2006/relationships/customXml" Target="../ink/ink83.xml"/><Relationship Id="rId4" Type="http://schemas.openxmlformats.org/officeDocument/2006/relationships/customXml" Target="../ink/ink42.xml"/><Relationship Id="rId9" Type="http://schemas.openxmlformats.org/officeDocument/2006/relationships/image" Target="../media/image51.png"/><Relationship Id="rId13" Type="http://schemas.openxmlformats.org/officeDocument/2006/relationships/image" Target="../media/image53.png"/><Relationship Id="rId18" Type="http://schemas.openxmlformats.org/officeDocument/2006/relationships/customXml" Target="../ink/ink49.xml"/><Relationship Id="rId39" Type="http://schemas.openxmlformats.org/officeDocument/2006/relationships/image" Target="../media/image66.png"/><Relationship Id="rId34" Type="http://schemas.openxmlformats.org/officeDocument/2006/relationships/customXml" Target="../ink/ink57.xml"/><Relationship Id="rId50" Type="http://schemas.openxmlformats.org/officeDocument/2006/relationships/customXml" Target="../ink/ink65.xml"/><Relationship Id="rId55" Type="http://schemas.openxmlformats.org/officeDocument/2006/relationships/image" Target="../media/image74.png"/><Relationship Id="rId76" Type="http://schemas.openxmlformats.org/officeDocument/2006/relationships/customXml" Target="../ink/ink78.xml"/><Relationship Id="rId7" Type="http://schemas.openxmlformats.org/officeDocument/2006/relationships/image" Target="../media/image50.png"/><Relationship Id="rId71" Type="http://schemas.openxmlformats.org/officeDocument/2006/relationships/image" Target="../media/image82.png"/><Relationship Id="rId2" Type="http://schemas.openxmlformats.org/officeDocument/2006/relationships/customXml" Target="../ink/ink41.xml"/><Relationship Id="rId29" Type="http://schemas.openxmlformats.org/officeDocument/2006/relationships/image" Target="../media/image61.png"/><Relationship Id="rId24" Type="http://schemas.openxmlformats.org/officeDocument/2006/relationships/customXml" Target="../ink/ink52.xml"/><Relationship Id="rId40" Type="http://schemas.openxmlformats.org/officeDocument/2006/relationships/customXml" Target="../ink/ink60.xml"/><Relationship Id="rId45" Type="http://schemas.openxmlformats.org/officeDocument/2006/relationships/image" Target="../media/image69.png"/><Relationship Id="rId66" Type="http://schemas.openxmlformats.org/officeDocument/2006/relationships/customXml" Target="../ink/ink73.xml"/><Relationship Id="rId87" Type="http://schemas.openxmlformats.org/officeDocument/2006/relationships/image" Target="../media/image90.png"/><Relationship Id="rId61" Type="http://schemas.openxmlformats.org/officeDocument/2006/relationships/image" Target="../media/image77.png"/><Relationship Id="rId82" Type="http://schemas.openxmlformats.org/officeDocument/2006/relationships/customXml" Target="../ink/ink81.xml"/></Relationships>
</file>

<file path=ppt/slides/_rels/slide17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02.png"/><Relationship Id="rId21" Type="http://schemas.openxmlformats.org/officeDocument/2006/relationships/customXml" Target="../ink/ink93.xml"/><Relationship Id="rId42" Type="http://schemas.openxmlformats.org/officeDocument/2006/relationships/image" Target="../media/image37.png"/><Relationship Id="rId47" Type="http://schemas.openxmlformats.org/officeDocument/2006/relationships/customXml" Target="../ink/ink106.xml"/><Relationship Id="rId63" Type="http://schemas.openxmlformats.org/officeDocument/2006/relationships/customXml" Target="../ink/ink115.xml"/><Relationship Id="rId68" Type="http://schemas.openxmlformats.org/officeDocument/2006/relationships/image" Target="../media/image121.png"/><Relationship Id="rId84" Type="http://schemas.openxmlformats.org/officeDocument/2006/relationships/image" Target="../media/image127.png"/><Relationship Id="rId16" Type="http://schemas.openxmlformats.org/officeDocument/2006/relationships/image" Target="../media/image97.png"/><Relationship Id="rId11" Type="http://schemas.openxmlformats.org/officeDocument/2006/relationships/customXml" Target="../ink/ink88.xml"/><Relationship Id="rId32" Type="http://schemas.openxmlformats.org/officeDocument/2006/relationships/image" Target="../media/image105.png"/><Relationship Id="rId37" Type="http://schemas.openxmlformats.org/officeDocument/2006/relationships/customXml" Target="../ink/ink101.xml"/><Relationship Id="rId53" Type="http://schemas.openxmlformats.org/officeDocument/2006/relationships/image" Target="../media/image114.png"/><Relationship Id="rId58" Type="http://schemas.openxmlformats.org/officeDocument/2006/relationships/customXml" Target="../ink/ink112.xml"/><Relationship Id="rId74" Type="http://schemas.openxmlformats.org/officeDocument/2006/relationships/customXml" Target="../ink/ink122.xml"/><Relationship Id="rId79" Type="http://schemas.openxmlformats.org/officeDocument/2006/relationships/customXml" Target="../ink/ink125.xml"/><Relationship Id="rId5" Type="http://schemas.openxmlformats.org/officeDocument/2006/relationships/customXml" Target="../ink/ink85.xml"/><Relationship Id="rId61" Type="http://schemas.openxmlformats.org/officeDocument/2006/relationships/customXml" Target="../ink/ink114.xml"/><Relationship Id="rId82" Type="http://schemas.openxmlformats.org/officeDocument/2006/relationships/image" Target="../media/image126.png"/><Relationship Id="rId19" Type="http://schemas.openxmlformats.org/officeDocument/2006/relationships/customXml" Target="../ink/ink92.xml"/><Relationship Id="rId14" Type="http://schemas.openxmlformats.org/officeDocument/2006/relationships/image" Target="../media/image96.png"/><Relationship Id="rId22" Type="http://schemas.openxmlformats.org/officeDocument/2006/relationships/image" Target="../media/image100.png"/><Relationship Id="rId27" Type="http://schemas.openxmlformats.org/officeDocument/2006/relationships/customXml" Target="../ink/ink96.xml"/><Relationship Id="rId30" Type="http://schemas.openxmlformats.org/officeDocument/2006/relationships/image" Target="../media/image104.png"/><Relationship Id="rId35" Type="http://schemas.openxmlformats.org/officeDocument/2006/relationships/customXml" Target="../ink/ink100.xml"/><Relationship Id="rId43" Type="http://schemas.openxmlformats.org/officeDocument/2006/relationships/customXml" Target="../ink/ink104.xml"/><Relationship Id="rId48" Type="http://schemas.openxmlformats.org/officeDocument/2006/relationships/image" Target="../media/image112.png"/><Relationship Id="rId56" Type="http://schemas.openxmlformats.org/officeDocument/2006/relationships/customXml" Target="../ink/ink111.xml"/><Relationship Id="rId64" Type="http://schemas.openxmlformats.org/officeDocument/2006/relationships/image" Target="../media/image119.png"/><Relationship Id="rId69" Type="http://schemas.openxmlformats.org/officeDocument/2006/relationships/customXml" Target="../ink/ink118.xml"/><Relationship Id="rId77" Type="http://schemas.openxmlformats.org/officeDocument/2006/relationships/customXml" Target="../ink/ink124.xml"/><Relationship Id="rId8" Type="http://schemas.openxmlformats.org/officeDocument/2006/relationships/image" Target="../media/image93.png"/><Relationship Id="rId51" Type="http://schemas.openxmlformats.org/officeDocument/2006/relationships/customXml" Target="../ink/ink108.xml"/><Relationship Id="rId72" Type="http://schemas.openxmlformats.org/officeDocument/2006/relationships/customXml" Target="../ink/ink120.xml"/><Relationship Id="rId80" Type="http://schemas.openxmlformats.org/officeDocument/2006/relationships/image" Target="../media/image125.png"/><Relationship Id="rId3" Type="http://schemas.openxmlformats.org/officeDocument/2006/relationships/customXml" Target="../ink/ink84.xml"/><Relationship Id="rId12" Type="http://schemas.openxmlformats.org/officeDocument/2006/relationships/image" Target="../media/image95.png"/><Relationship Id="rId17" Type="http://schemas.openxmlformats.org/officeDocument/2006/relationships/customXml" Target="../ink/ink91.xml"/><Relationship Id="rId25" Type="http://schemas.openxmlformats.org/officeDocument/2006/relationships/customXml" Target="../ink/ink95.xml"/><Relationship Id="rId33" Type="http://schemas.openxmlformats.org/officeDocument/2006/relationships/customXml" Target="../ink/ink99.xml"/><Relationship Id="rId38" Type="http://schemas.openxmlformats.org/officeDocument/2006/relationships/image" Target="../media/image108.png"/><Relationship Id="rId46" Type="http://schemas.openxmlformats.org/officeDocument/2006/relationships/image" Target="../media/image111.png"/><Relationship Id="rId59" Type="http://schemas.openxmlformats.org/officeDocument/2006/relationships/customXml" Target="../ink/ink113.xml"/><Relationship Id="rId67" Type="http://schemas.openxmlformats.org/officeDocument/2006/relationships/customXml" Target="../ink/ink117.xml"/><Relationship Id="rId20" Type="http://schemas.openxmlformats.org/officeDocument/2006/relationships/image" Target="../media/image99.png"/><Relationship Id="rId41" Type="http://schemas.openxmlformats.org/officeDocument/2006/relationships/customXml" Target="../ink/ink103.xml"/><Relationship Id="rId54" Type="http://schemas.openxmlformats.org/officeDocument/2006/relationships/customXml" Target="../ink/ink110.xml"/><Relationship Id="rId62" Type="http://schemas.openxmlformats.org/officeDocument/2006/relationships/image" Target="../media/image118.png"/><Relationship Id="rId70" Type="http://schemas.openxmlformats.org/officeDocument/2006/relationships/customXml" Target="../ink/ink119.xml"/><Relationship Id="rId75" Type="http://schemas.openxmlformats.org/officeDocument/2006/relationships/customXml" Target="../ink/ink123.xml"/><Relationship Id="rId83" Type="http://schemas.openxmlformats.org/officeDocument/2006/relationships/customXml" Target="../ink/ink1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15" Type="http://schemas.openxmlformats.org/officeDocument/2006/relationships/customXml" Target="../ink/ink90.xml"/><Relationship Id="rId23" Type="http://schemas.openxmlformats.org/officeDocument/2006/relationships/customXml" Target="../ink/ink94.xml"/><Relationship Id="rId28" Type="http://schemas.openxmlformats.org/officeDocument/2006/relationships/image" Target="../media/image103.png"/><Relationship Id="rId36" Type="http://schemas.openxmlformats.org/officeDocument/2006/relationships/image" Target="../media/image107.png"/><Relationship Id="rId49" Type="http://schemas.openxmlformats.org/officeDocument/2006/relationships/customXml" Target="../ink/ink107.xml"/><Relationship Id="rId57" Type="http://schemas.openxmlformats.org/officeDocument/2006/relationships/image" Target="../media/image116.png"/><Relationship Id="rId10" Type="http://schemas.openxmlformats.org/officeDocument/2006/relationships/image" Target="../media/image94.png"/><Relationship Id="rId31" Type="http://schemas.openxmlformats.org/officeDocument/2006/relationships/customXml" Target="../ink/ink98.xml"/><Relationship Id="rId44" Type="http://schemas.openxmlformats.org/officeDocument/2006/relationships/image" Target="../media/image110.png"/><Relationship Id="rId52" Type="http://schemas.openxmlformats.org/officeDocument/2006/relationships/customXml" Target="../ink/ink109.xml"/><Relationship Id="rId60" Type="http://schemas.openxmlformats.org/officeDocument/2006/relationships/image" Target="../media/image117.png"/><Relationship Id="rId65" Type="http://schemas.openxmlformats.org/officeDocument/2006/relationships/customXml" Target="../ink/ink116.xml"/><Relationship Id="rId73" Type="http://schemas.openxmlformats.org/officeDocument/2006/relationships/customXml" Target="../ink/ink121.xml"/><Relationship Id="rId78" Type="http://schemas.openxmlformats.org/officeDocument/2006/relationships/image" Target="../media/image124.png"/><Relationship Id="rId81" Type="http://schemas.openxmlformats.org/officeDocument/2006/relationships/customXml" Target="../ink/ink126.xml"/><Relationship Id="rId4" Type="http://schemas.openxmlformats.org/officeDocument/2006/relationships/image" Target="../media/image91.png"/><Relationship Id="rId9" Type="http://schemas.openxmlformats.org/officeDocument/2006/relationships/customXml" Target="../ink/ink87.xml"/><Relationship Id="rId13" Type="http://schemas.openxmlformats.org/officeDocument/2006/relationships/customXml" Target="../ink/ink89.xml"/><Relationship Id="rId18" Type="http://schemas.openxmlformats.org/officeDocument/2006/relationships/image" Target="../media/image98.png"/><Relationship Id="rId39" Type="http://schemas.openxmlformats.org/officeDocument/2006/relationships/customXml" Target="../ink/ink102.xml"/><Relationship Id="rId34" Type="http://schemas.openxmlformats.org/officeDocument/2006/relationships/image" Target="../media/image106.png"/><Relationship Id="rId50" Type="http://schemas.openxmlformats.org/officeDocument/2006/relationships/image" Target="../media/image113.png"/><Relationship Id="rId55" Type="http://schemas.openxmlformats.org/officeDocument/2006/relationships/image" Target="../media/image115.png"/><Relationship Id="rId76" Type="http://schemas.openxmlformats.org/officeDocument/2006/relationships/image" Target="../media/image123.png"/><Relationship Id="rId7" Type="http://schemas.openxmlformats.org/officeDocument/2006/relationships/customXml" Target="../ink/ink86.xml"/><Relationship Id="rId71" Type="http://schemas.openxmlformats.org/officeDocument/2006/relationships/image" Target="../media/image122.png"/><Relationship Id="rId2" Type="http://schemas.openxmlformats.org/officeDocument/2006/relationships/notesSlide" Target="../notesSlides/notesSlide1.xml"/><Relationship Id="rId29" Type="http://schemas.openxmlformats.org/officeDocument/2006/relationships/customXml" Target="../ink/ink97.xml"/><Relationship Id="rId24" Type="http://schemas.openxmlformats.org/officeDocument/2006/relationships/image" Target="../media/image101.png"/><Relationship Id="rId40" Type="http://schemas.openxmlformats.org/officeDocument/2006/relationships/image" Target="../media/image109.png"/><Relationship Id="rId45" Type="http://schemas.openxmlformats.org/officeDocument/2006/relationships/customXml" Target="../ink/ink105.xml"/><Relationship Id="rId66" Type="http://schemas.openxmlformats.org/officeDocument/2006/relationships/image" Target="../media/image1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customXml" Target="../ink/ink12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8.png"/><Relationship Id="rId18" Type="http://schemas.openxmlformats.org/officeDocument/2006/relationships/customXml" Target="../ink/ink134.xml"/><Relationship Id="rId26" Type="http://schemas.openxmlformats.org/officeDocument/2006/relationships/customXml" Target="../ink/ink138.xml"/><Relationship Id="rId3" Type="http://schemas.openxmlformats.org/officeDocument/2006/relationships/image" Target="../media/image131.wmf"/><Relationship Id="rId21" Type="http://schemas.openxmlformats.org/officeDocument/2006/relationships/image" Target="../media/image142.png"/><Relationship Id="rId34" Type="http://schemas.openxmlformats.org/officeDocument/2006/relationships/customXml" Target="../ink/ink142.xml"/><Relationship Id="rId7" Type="http://schemas.openxmlformats.org/officeDocument/2006/relationships/image" Target="../media/image135.wmf"/><Relationship Id="rId12" Type="http://schemas.openxmlformats.org/officeDocument/2006/relationships/customXml" Target="../ink/ink131.xml"/><Relationship Id="rId17" Type="http://schemas.openxmlformats.org/officeDocument/2006/relationships/image" Target="../media/image140.png"/><Relationship Id="rId25" Type="http://schemas.openxmlformats.org/officeDocument/2006/relationships/image" Target="../media/image144.png"/><Relationship Id="rId33" Type="http://schemas.openxmlformats.org/officeDocument/2006/relationships/image" Target="../media/image148.png"/><Relationship Id="rId2" Type="http://schemas.openxmlformats.org/officeDocument/2006/relationships/image" Target="../media/image130.wmf"/><Relationship Id="rId16" Type="http://schemas.openxmlformats.org/officeDocument/2006/relationships/customXml" Target="../ink/ink133.xml"/><Relationship Id="rId20" Type="http://schemas.openxmlformats.org/officeDocument/2006/relationships/customXml" Target="../ink/ink135.xml"/><Relationship Id="rId29" Type="http://schemas.openxmlformats.org/officeDocument/2006/relationships/image" Target="../media/image1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4.wmf"/><Relationship Id="rId11" Type="http://schemas.openxmlformats.org/officeDocument/2006/relationships/image" Target="../media/image137.png"/><Relationship Id="rId24" Type="http://schemas.openxmlformats.org/officeDocument/2006/relationships/customXml" Target="../ink/ink137.xml"/><Relationship Id="rId32" Type="http://schemas.openxmlformats.org/officeDocument/2006/relationships/customXml" Target="../ink/ink141.xml"/><Relationship Id="rId5" Type="http://schemas.openxmlformats.org/officeDocument/2006/relationships/image" Target="../media/image133.wmf"/><Relationship Id="rId15" Type="http://schemas.openxmlformats.org/officeDocument/2006/relationships/image" Target="../media/image139.png"/><Relationship Id="rId23" Type="http://schemas.openxmlformats.org/officeDocument/2006/relationships/image" Target="../media/image143.png"/><Relationship Id="rId28" Type="http://schemas.openxmlformats.org/officeDocument/2006/relationships/customXml" Target="../ink/ink139.xml"/><Relationship Id="rId10" Type="http://schemas.openxmlformats.org/officeDocument/2006/relationships/customXml" Target="../ink/ink130.xml"/><Relationship Id="rId19" Type="http://schemas.openxmlformats.org/officeDocument/2006/relationships/image" Target="../media/image141.png"/><Relationship Id="rId31" Type="http://schemas.openxmlformats.org/officeDocument/2006/relationships/image" Target="../media/image147.png"/><Relationship Id="rId4" Type="http://schemas.openxmlformats.org/officeDocument/2006/relationships/image" Target="../media/image132.wmf"/><Relationship Id="rId9" Type="http://schemas.openxmlformats.org/officeDocument/2006/relationships/image" Target="../media/image136.png"/><Relationship Id="rId14" Type="http://schemas.openxmlformats.org/officeDocument/2006/relationships/customXml" Target="../ink/ink132.xml"/><Relationship Id="rId22" Type="http://schemas.openxmlformats.org/officeDocument/2006/relationships/customXml" Target="../ink/ink136.xml"/><Relationship Id="rId27" Type="http://schemas.openxmlformats.org/officeDocument/2006/relationships/image" Target="../media/image145.png"/><Relationship Id="rId30" Type="http://schemas.openxmlformats.org/officeDocument/2006/relationships/customXml" Target="../ink/ink140.xml"/><Relationship Id="rId35" Type="http://schemas.openxmlformats.org/officeDocument/2006/relationships/image" Target="../media/image149.png"/><Relationship Id="rId8" Type="http://schemas.openxmlformats.org/officeDocument/2006/relationships/customXml" Target="../ink/ink129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ustomXml" Target="../ink/ink143.xml"/><Relationship Id="rId3" Type="http://schemas.openxmlformats.org/officeDocument/2006/relationships/image" Target="../media/image131.wmf"/><Relationship Id="rId7" Type="http://schemas.openxmlformats.org/officeDocument/2006/relationships/image" Target="../media/image135.wmf"/><Relationship Id="rId2" Type="http://schemas.openxmlformats.org/officeDocument/2006/relationships/image" Target="../media/image13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4.wmf"/><Relationship Id="rId11" Type="http://schemas.openxmlformats.org/officeDocument/2006/relationships/image" Target="../media/image151.png"/><Relationship Id="rId5" Type="http://schemas.openxmlformats.org/officeDocument/2006/relationships/image" Target="../media/image133.wmf"/><Relationship Id="rId10" Type="http://schemas.openxmlformats.org/officeDocument/2006/relationships/customXml" Target="../ink/ink144.xml"/><Relationship Id="rId4" Type="http://schemas.openxmlformats.org/officeDocument/2006/relationships/image" Target="../media/image132.wmf"/><Relationship Id="rId9" Type="http://schemas.openxmlformats.org/officeDocument/2006/relationships/image" Target="../media/image15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ustering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1143000"/>
            <a:ext cx="10782300" cy="552450"/>
          </a:xfrm>
        </p:spPr>
        <p:txBody>
          <a:bodyPr/>
          <a:lstStyle/>
          <a:p>
            <a:r>
              <a:rPr lang="en-US" altLang="en-US" dirty="0"/>
              <a:t>Other Distinctions Between Sets of Clusters</a:t>
            </a:r>
          </a:p>
        </p:txBody>
      </p:sp>
      <p:pic>
        <p:nvPicPr>
          <p:cNvPr id="94212" name="Picture 4" descr="4: Exclusive and Nonexclusive Clustering | Download Scientific Diagram">
            <a:extLst>
              <a:ext uri="{FF2B5EF4-FFF2-40B4-BE49-F238E27FC236}">
                <a16:creationId xmlns:a16="http://schemas.microsoft.com/office/drawing/2014/main" id="{A210764F-5400-114C-AC4B-45106074550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848" b="53319"/>
          <a:stretch/>
        </p:blipFill>
        <p:spPr bwMode="auto">
          <a:xfrm>
            <a:off x="327214" y="2632693"/>
            <a:ext cx="5298915" cy="2614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4: Exclusive and Nonexclusive Clustering | Download Scientific Diagram">
            <a:extLst>
              <a:ext uri="{FF2B5EF4-FFF2-40B4-BE49-F238E27FC236}">
                <a16:creationId xmlns:a16="http://schemas.microsoft.com/office/drawing/2014/main" id="{2173E2EB-9641-BE44-AC75-BCC44332530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893" r="26151" b="3138"/>
          <a:stretch/>
        </p:blipFill>
        <p:spPr bwMode="auto">
          <a:xfrm>
            <a:off x="6357937" y="2632693"/>
            <a:ext cx="5834063" cy="2709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5CF7AA2D-6435-280D-9DBC-3A2C5E7AEC2D}"/>
                  </a:ext>
                </a:extLst>
              </p14:cNvPr>
              <p14:cNvContentPartPr/>
              <p14:nvPr/>
            </p14:nvContentPartPr>
            <p14:xfrm>
              <a:off x="7256760" y="3712337"/>
              <a:ext cx="393120" cy="4086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5CF7AA2D-6435-280D-9DBC-3A2C5E7AEC2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38760" y="3694697"/>
                <a:ext cx="428760" cy="44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D4EF3673-5F46-8137-D2D4-BE3BFF0345E0}"/>
                  </a:ext>
                </a:extLst>
              </p14:cNvPr>
              <p14:cNvContentPartPr/>
              <p14:nvPr/>
            </p14:nvContentPartPr>
            <p14:xfrm>
              <a:off x="7486440" y="2863457"/>
              <a:ext cx="405360" cy="5767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D4EF3673-5F46-8137-D2D4-BE3BFF0345E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468440" y="2845457"/>
                <a:ext cx="441000" cy="612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724064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 Well-separated clusters</a:t>
            </a:r>
          </a:p>
          <a:p>
            <a:r>
              <a:rPr lang="en-US" altLang="en-US" sz="2400" dirty="0"/>
              <a:t> Prototype-based clusters</a:t>
            </a:r>
          </a:p>
          <a:p>
            <a:r>
              <a:rPr lang="en-US" altLang="en-US" sz="2400" dirty="0"/>
              <a:t> Contiguity-based clusters</a:t>
            </a:r>
          </a:p>
          <a:p>
            <a:r>
              <a:rPr lang="en-US" altLang="en-US" sz="2400" dirty="0"/>
              <a:t> Density-based clusters</a:t>
            </a:r>
          </a:p>
          <a:p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50" y="1019174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975" y="1649412"/>
            <a:ext cx="11495088" cy="2317751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500" dirty="0"/>
              <a:t>Well-Separated Clusters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500" dirty="0"/>
              <a:t>A cluster is a set of points such that any point in a cluster is closer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500" dirty="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3295649" y="5072064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7866062" y="5072064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5354637" y="3473451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4819649" y="6292852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76300" y="995361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5775" y="1867693"/>
            <a:ext cx="11387138" cy="247173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500" dirty="0"/>
              <a:t>Prototype-based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000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000" dirty="0">
                <a:solidFill>
                  <a:srgbClr val="FF0000"/>
                </a:solidFill>
              </a:rPr>
              <a:t>medoid, </a:t>
            </a:r>
            <a:r>
              <a:rPr lang="en-US" altLang="en-US" sz="2000" dirty="0"/>
              <a:t>the most “representative” point of a cluster </a:t>
            </a:r>
          </a:p>
          <a:p>
            <a:pPr marL="342900" indent="-342900"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2667000" y="4797426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4038600" y="4797426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6846888" y="4935540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8218488" y="4935540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4495800" y="6397627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3A1BAFF-2961-0574-1D26-75D6BBED8C8E}"/>
                  </a:ext>
                </a:extLst>
              </p14:cNvPr>
              <p14:cNvContentPartPr/>
              <p14:nvPr/>
            </p14:nvContentPartPr>
            <p14:xfrm>
              <a:off x="3948000" y="4915817"/>
              <a:ext cx="158760" cy="1044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3A1BAFF-2961-0574-1D26-75D6BBED8C8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912000" y="4844177"/>
                <a:ext cx="230400" cy="118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2E7D5AFA-8857-8226-4F2C-F7534CF11BC7}"/>
              </a:ext>
            </a:extLst>
          </p:cNvPr>
          <p:cNvGrpSpPr/>
          <p:nvPr/>
        </p:nvGrpSpPr>
        <p:grpSpPr>
          <a:xfrm>
            <a:off x="7150920" y="3123737"/>
            <a:ext cx="1639800" cy="456480"/>
            <a:chOff x="7150920" y="3123737"/>
            <a:chExt cx="1639800" cy="45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B7120F9D-DD0B-8EF0-0718-97B06F704221}"/>
                    </a:ext>
                  </a:extLst>
                </p14:cNvPr>
                <p14:cNvContentPartPr/>
                <p14:nvPr/>
              </p14:nvContentPartPr>
              <p14:xfrm>
                <a:off x="7150920" y="3223457"/>
                <a:ext cx="370800" cy="28548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B7120F9D-DD0B-8EF0-0718-97B06F70422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133280" y="3205817"/>
                  <a:ext cx="40644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6A018C23-A51B-BF92-9E31-8DB692C2C926}"/>
                    </a:ext>
                  </a:extLst>
                </p14:cNvPr>
                <p14:cNvContentPartPr/>
                <p14:nvPr/>
              </p14:nvContentPartPr>
              <p14:xfrm>
                <a:off x="7526760" y="3327497"/>
                <a:ext cx="95760" cy="1512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6A018C23-A51B-BF92-9E31-8DB692C2C926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508760" y="3309497"/>
                  <a:ext cx="13140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522E70E-DFB8-64EB-32F9-C40155CF90C1}"/>
                    </a:ext>
                  </a:extLst>
                </p14:cNvPr>
                <p14:cNvContentPartPr/>
                <p14:nvPr/>
              </p14:nvContentPartPr>
              <p14:xfrm>
                <a:off x="7668240" y="3309137"/>
                <a:ext cx="308160" cy="471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522E70E-DFB8-64EB-32F9-C40155CF90C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650240" y="3291137"/>
                  <a:ext cx="343800" cy="8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4D5B620-BF60-4B70-6709-8F05F67F468A}"/>
                    </a:ext>
                  </a:extLst>
                </p14:cNvPr>
                <p14:cNvContentPartPr/>
                <p14:nvPr/>
              </p14:nvContentPartPr>
              <p14:xfrm>
                <a:off x="7811520" y="3259817"/>
                <a:ext cx="84600" cy="1940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4D5B620-BF60-4B70-6709-8F05F67F468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793520" y="3241817"/>
                  <a:ext cx="12024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79C8348-C68A-D049-3773-5E65EFBB6D17}"/>
                    </a:ext>
                  </a:extLst>
                </p14:cNvPr>
                <p14:cNvContentPartPr/>
                <p14:nvPr/>
              </p14:nvContentPartPr>
              <p14:xfrm>
                <a:off x="8010600" y="3270617"/>
                <a:ext cx="243720" cy="2091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79C8348-C68A-D049-3773-5E65EFBB6D1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992960" y="3252977"/>
                  <a:ext cx="27936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1F5FB92-400E-688C-FFB5-36E5067CC31B}"/>
                    </a:ext>
                  </a:extLst>
                </p14:cNvPr>
                <p14:cNvContentPartPr/>
                <p14:nvPr/>
              </p14:nvContentPartPr>
              <p14:xfrm>
                <a:off x="8237040" y="3301937"/>
                <a:ext cx="127440" cy="2149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1F5FB92-400E-688C-FFB5-36E5067CC31B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219040" y="3284297"/>
                  <a:ext cx="16308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343B876-7589-F17B-E478-25D00BD78598}"/>
                    </a:ext>
                  </a:extLst>
                </p14:cNvPr>
                <p14:cNvContentPartPr/>
                <p14:nvPr/>
              </p14:nvContentPartPr>
              <p14:xfrm>
                <a:off x="8471400" y="3360257"/>
                <a:ext cx="51480" cy="1256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343B876-7589-F17B-E478-25D00BD78598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453400" y="3342617"/>
                  <a:ext cx="8712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4A000D4-E6F3-1C9D-4BFB-588D932AD7CB}"/>
                    </a:ext>
                  </a:extLst>
                </p14:cNvPr>
                <p14:cNvContentPartPr/>
                <p14:nvPr/>
              </p14:nvContentPartPr>
              <p14:xfrm>
                <a:off x="8522520" y="3334697"/>
                <a:ext cx="28440" cy="54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4A000D4-E6F3-1C9D-4BFB-588D932AD7C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504520" y="3317057"/>
                  <a:ext cx="640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29400D2-7270-4CD2-1E87-20E12DD6FC41}"/>
                    </a:ext>
                  </a:extLst>
                </p14:cNvPr>
                <p14:cNvContentPartPr/>
                <p14:nvPr/>
              </p14:nvContentPartPr>
              <p14:xfrm>
                <a:off x="8588040" y="3192497"/>
                <a:ext cx="159840" cy="3222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29400D2-7270-4CD2-1E87-20E12DD6FC4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570040" y="3174497"/>
                  <a:ext cx="195480" cy="35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B980E704-D112-6C1A-BB7C-38512DF5C7EE}"/>
                    </a:ext>
                  </a:extLst>
                </p14:cNvPr>
                <p14:cNvContentPartPr/>
                <p14:nvPr/>
              </p14:nvContentPartPr>
              <p14:xfrm>
                <a:off x="8743200" y="3123737"/>
                <a:ext cx="47520" cy="4564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B980E704-D112-6C1A-BB7C-38512DF5C7E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725560" y="3106097"/>
                  <a:ext cx="83160" cy="492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48CC6399-AB9D-B1E1-6DCC-95C7BEE0E99D}"/>
                  </a:ext>
                </a:extLst>
              </p14:cNvPr>
              <p14:cNvContentPartPr/>
              <p14:nvPr/>
            </p14:nvContentPartPr>
            <p14:xfrm>
              <a:off x="9033000" y="3344417"/>
              <a:ext cx="148680" cy="1512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48CC6399-AB9D-B1E1-6DCC-95C7BEE0E99D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9015360" y="3326417"/>
                <a:ext cx="184320" cy="5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E9DF5659-07B7-7DBD-5628-171218E14A76}"/>
                  </a:ext>
                </a:extLst>
              </p14:cNvPr>
              <p14:cNvContentPartPr/>
              <p14:nvPr/>
            </p14:nvContentPartPr>
            <p14:xfrm>
              <a:off x="9035880" y="3465737"/>
              <a:ext cx="84960" cy="108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E9DF5659-07B7-7DBD-5628-171218E14A76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9017880" y="3448097"/>
                <a:ext cx="120600" cy="3672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:a16="http://schemas.microsoft.com/office/drawing/2014/main" id="{8763BB18-0418-FEB9-53F6-7820DE0AFA15}"/>
              </a:ext>
            </a:extLst>
          </p:cNvPr>
          <p:cNvGrpSpPr/>
          <p:nvPr/>
        </p:nvGrpSpPr>
        <p:grpSpPr>
          <a:xfrm>
            <a:off x="9507120" y="3147137"/>
            <a:ext cx="1659240" cy="580320"/>
            <a:chOff x="9507120" y="3147137"/>
            <a:chExt cx="1659240" cy="58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26A0A03B-248F-9487-590D-D829E5AC0234}"/>
                    </a:ext>
                  </a:extLst>
                </p14:cNvPr>
                <p14:cNvContentPartPr/>
                <p14:nvPr/>
              </p14:nvContentPartPr>
              <p14:xfrm>
                <a:off x="9556080" y="3200057"/>
                <a:ext cx="19080" cy="921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26A0A03B-248F-9487-590D-D829E5AC023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538440" y="3182417"/>
                  <a:ext cx="5472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B4C81114-7AF1-D613-F300-B1EA31CE1D71}"/>
                    </a:ext>
                  </a:extLst>
                </p14:cNvPr>
                <p14:cNvContentPartPr/>
                <p14:nvPr/>
              </p14:nvContentPartPr>
              <p14:xfrm>
                <a:off x="9507120" y="3510737"/>
                <a:ext cx="9360" cy="651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B4C81114-7AF1-D613-F300-B1EA31CE1D7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489480" y="3492737"/>
                  <a:ext cx="4500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752662B-21A1-05FE-1D89-0B5E55093B16}"/>
                    </a:ext>
                  </a:extLst>
                </p14:cNvPr>
                <p14:cNvContentPartPr/>
                <p14:nvPr/>
              </p14:nvContentPartPr>
              <p14:xfrm>
                <a:off x="9679920" y="3392657"/>
                <a:ext cx="123120" cy="12852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752662B-21A1-05FE-1D89-0B5E55093B16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661920" y="3374657"/>
                  <a:ext cx="15876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F6C5F72A-A44F-52F6-6660-2819EB6B621D}"/>
                    </a:ext>
                  </a:extLst>
                </p14:cNvPr>
                <p14:cNvContentPartPr/>
                <p14:nvPr/>
              </p14:nvContentPartPr>
              <p14:xfrm>
                <a:off x="9843360" y="3393377"/>
                <a:ext cx="129960" cy="216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F6C5F72A-A44F-52F6-6660-2819EB6B621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825360" y="3375377"/>
                  <a:ext cx="16560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53AB426-7E66-CF52-A42C-99B4867E6FE6}"/>
                    </a:ext>
                  </a:extLst>
                </p14:cNvPr>
                <p14:cNvContentPartPr/>
                <p14:nvPr/>
              </p14:nvContentPartPr>
              <p14:xfrm>
                <a:off x="9917160" y="3333977"/>
                <a:ext cx="50040" cy="2458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53AB426-7E66-CF52-A42C-99B4867E6FE6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899160" y="3316337"/>
                  <a:ext cx="8568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A8E9193-5BF5-E40C-7EA6-F7F7D4A78B90}"/>
                    </a:ext>
                  </a:extLst>
                </p14:cNvPr>
                <p14:cNvContentPartPr/>
                <p14:nvPr/>
              </p14:nvContentPartPr>
              <p14:xfrm>
                <a:off x="10057200" y="3349097"/>
                <a:ext cx="239760" cy="2408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A8E9193-5BF5-E40C-7EA6-F7F7D4A78B90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039200" y="3331097"/>
                  <a:ext cx="27540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B674EA8F-7154-AAA3-96CA-19018C1B95C9}"/>
                    </a:ext>
                  </a:extLst>
                </p14:cNvPr>
                <p14:cNvContentPartPr/>
                <p14:nvPr/>
              </p14:nvContentPartPr>
              <p14:xfrm>
                <a:off x="10401000" y="3381497"/>
                <a:ext cx="235440" cy="2440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B674EA8F-7154-AAA3-96CA-19018C1B95C9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383000" y="3363497"/>
                  <a:ext cx="27108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A72A9C4-5438-E85D-D7EA-9E5BDE432EDF}"/>
                    </a:ext>
                  </a:extLst>
                </p14:cNvPr>
                <p14:cNvContentPartPr/>
                <p14:nvPr/>
              </p14:nvContentPartPr>
              <p14:xfrm>
                <a:off x="10664520" y="3486257"/>
                <a:ext cx="201600" cy="79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A72A9C4-5438-E85D-D7EA-9E5BDE432ED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646520" y="3468257"/>
                  <a:ext cx="23724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B7403697-5304-031F-BCEE-50B18CCD97B9}"/>
                    </a:ext>
                  </a:extLst>
                </p14:cNvPr>
                <p14:cNvContentPartPr/>
                <p14:nvPr/>
              </p14:nvContentPartPr>
              <p14:xfrm>
                <a:off x="10979520" y="3237137"/>
                <a:ext cx="163800" cy="4374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B7403697-5304-031F-BCEE-50B18CCD97B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0961520" y="3219497"/>
                  <a:ext cx="199440" cy="47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C7C926F-58CB-DF14-C613-062385D00F24}"/>
                    </a:ext>
                  </a:extLst>
                </p14:cNvPr>
                <p14:cNvContentPartPr/>
                <p14:nvPr/>
              </p14:nvContentPartPr>
              <p14:xfrm>
                <a:off x="11122800" y="3147137"/>
                <a:ext cx="43560" cy="5803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C7C926F-58CB-DF14-C613-062385D00F2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1104800" y="3129137"/>
                  <a:ext cx="79200" cy="615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C0831211-B4E7-56A3-0296-077080C3FCE2}"/>
                  </a:ext>
                </a:extLst>
              </p14:cNvPr>
              <p14:cNvContentPartPr/>
              <p14:nvPr/>
            </p14:nvContentPartPr>
            <p14:xfrm>
              <a:off x="3207120" y="5298497"/>
              <a:ext cx="360" cy="36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C0831211-B4E7-56A3-0296-077080C3FCE2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189120" y="5280497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D032D476-9D7B-35C7-B70B-EECE35EABC77}"/>
                  </a:ext>
                </a:extLst>
              </p14:cNvPr>
              <p14:cNvContentPartPr/>
              <p14:nvPr/>
            </p14:nvContentPartPr>
            <p14:xfrm>
              <a:off x="3240240" y="5216057"/>
              <a:ext cx="14760" cy="1944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D032D476-9D7B-35C7-B70B-EECE35EABC77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3222240" y="5198417"/>
                <a:ext cx="50400" cy="5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501D0E03-C929-171A-AA0C-C305B2CDF42A}"/>
                  </a:ext>
                </a:extLst>
              </p14:cNvPr>
              <p14:cNvContentPartPr/>
              <p14:nvPr/>
            </p14:nvContentPartPr>
            <p14:xfrm>
              <a:off x="3627240" y="5239097"/>
              <a:ext cx="73080" cy="67320"/>
            </p14:xfrm>
          </p:contentPart>
        </mc:Choice>
        <mc:Fallback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501D0E03-C929-171A-AA0C-C305B2CDF42A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609240" y="5221457"/>
                <a:ext cx="108720" cy="10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F995B48-A57C-C46E-67BA-48CB6BC03E78}"/>
                  </a:ext>
                </a:extLst>
              </p14:cNvPr>
              <p14:cNvContentPartPr/>
              <p14:nvPr/>
            </p14:nvContentPartPr>
            <p14:xfrm>
              <a:off x="3728040" y="5668217"/>
              <a:ext cx="360" cy="360"/>
            </p14:xfrm>
          </p:contentPart>
        </mc:Choice>
        <mc:Fallback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F995B48-A57C-C46E-67BA-48CB6BC03E78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710040" y="5650217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315D48C7-14EC-E6C2-19D4-379B3B65AA00}"/>
                  </a:ext>
                </a:extLst>
              </p14:cNvPr>
              <p14:cNvContentPartPr/>
              <p14:nvPr/>
            </p14:nvContentPartPr>
            <p14:xfrm>
              <a:off x="3442200" y="5526737"/>
              <a:ext cx="1080" cy="2664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315D48C7-14EC-E6C2-19D4-379B3B65AA00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3424200" y="5508737"/>
                <a:ext cx="36720" cy="6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EA5E83BB-18D6-166A-AD52-96CF15BB6435}"/>
                  </a:ext>
                </a:extLst>
              </p14:cNvPr>
              <p14:cNvContentPartPr/>
              <p14:nvPr/>
            </p14:nvContentPartPr>
            <p14:xfrm>
              <a:off x="3413400" y="5414417"/>
              <a:ext cx="360" cy="360"/>
            </p14:xfrm>
          </p:contentPart>
        </mc:Choice>
        <mc:Fallback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EA5E83BB-18D6-166A-AD52-96CF15BB6435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395760" y="5396777"/>
                <a:ext cx="36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240DA945-4418-CC23-6E59-2F4DA0B69002}"/>
                  </a:ext>
                </a:extLst>
              </p14:cNvPr>
              <p14:cNvContentPartPr/>
              <p14:nvPr/>
            </p14:nvContentPartPr>
            <p14:xfrm>
              <a:off x="2916960" y="5697017"/>
              <a:ext cx="6840" cy="1368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240DA945-4418-CC23-6E59-2F4DA0B69002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2898960" y="5679017"/>
                <a:ext cx="42480" cy="4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93F905FF-F345-E7E3-2A7A-88CB5580E3CC}"/>
                  </a:ext>
                </a:extLst>
              </p14:cNvPr>
              <p14:cNvContentPartPr/>
              <p14:nvPr/>
            </p14:nvContentPartPr>
            <p14:xfrm>
              <a:off x="3148800" y="6019937"/>
              <a:ext cx="105120" cy="2844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93F905FF-F345-E7E3-2A7A-88CB5580E3CC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3131160" y="6001937"/>
                <a:ext cx="140760" cy="6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407962D4-756C-973A-7DA1-F28B812B2809}"/>
                  </a:ext>
                </a:extLst>
              </p14:cNvPr>
              <p14:cNvContentPartPr/>
              <p14:nvPr/>
            </p14:nvContentPartPr>
            <p14:xfrm>
              <a:off x="3702120" y="5865857"/>
              <a:ext cx="360" cy="36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407962D4-756C-973A-7DA1-F28B812B2809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684480" y="5848217"/>
                <a:ext cx="3600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2" name="Group 41">
            <a:extLst>
              <a:ext uri="{FF2B5EF4-FFF2-40B4-BE49-F238E27FC236}">
                <a16:creationId xmlns:a16="http://schemas.microsoft.com/office/drawing/2014/main" id="{81FB2E6B-4E6A-3CE1-ADC6-B3B7954D40DA}"/>
              </a:ext>
            </a:extLst>
          </p:cNvPr>
          <p:cNvGrpSpPr/>
          <p:nvPr/>
        </p:nvGrpSpPr>
        <p:grpSpPr>
          <a:xfrm>
            <a:off x="3279480" y="5679017"/>
            <a:ext cx="174600" cy="163080"/>
            <a:chOff x="3279480" y="5679017"/>
            <a:chExt cx="174600" cy="163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C6E69332-4E2A-D2CF-7B90-9504681A6BC1}"/>
                    </a:ext>
                  </a:extLst>
                </p14:cNvPr>
                <p14:cNvContentPartPr/>
                <p14:nvPr/>
              </p14:nvContentPartPr>
              <p14:xfrm>
                <a:off x="3361560" y="5772617"/>
                <a:ext cx="360" cy="36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C6E69332-4E2A-D2CF-7B90-9504681A6BC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3343920" y="5754977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6FE592C2-A8C5-1A89-CA28-0D5B8377C33B}"/>
                    </a:ext>
                  </a:extLst>
                </p14:cNvPr>
                <p14:cNvContentPartPr/>
                <p14:nvPr/>
              </p14:nvContentPartPr>
              <p14:xfrm>
                <a:off x="3361560" y="5762537"/>
                <a:ext cx="2520" cy="226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6FE592C2-A8C5-1A89-CA28-0D5B8377C33B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343920" y="5744897"/>
                  <a:ext cx="3816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143E49D-286E-4517-9530-81AFF8B706E4}"/>
                    </a:ext>
                  </a:extLst>
                </p14:cNvPr>
                <p14:cNvContentPartPr/>
                <p14:nvPr/>
              </p14:nvContentPartPr>
              <p14:xfrm>
                <a:off x="3323040" y="5728337"/>
                <a:ext cx="66600" cy="7776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143E49D-286E-4517-9530-81AFF8B706E4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305400" y="5710697"/>
                  <a:ext cx="10224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2E45D74-CD17-052B-B932-79DCC5B8685A}"/>
                    </a:ext>
                  </a:extLst>
                </p14:cNvPr>
                <p14:cNvContentPartPr/>
                <p14:nvPr/>
              </p14:nvContentPartPr>
              <p14:xfrm>
                <a:off x="3339600" y="5679017"/>
                <a:ext cx="98280" cy="1630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2E45D74-CD17-052B-B932-79DCC5B8685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321960" y="5661017"/>
                  <a:ext cx="1339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2F77024-E57E-5433-C5EC-E7D1D057DA3F}"/>
                    </a:ext>
                  </a:extLst>
                </p14:cNvPr>
                <p14:cNvContentPartPr/>
                <p14:nvPr/>
              </p14:nvContentPartPr>
              <p14:xfrm>
                <a:off x="3279480" y="5713937"/>
                <a:ext cx="174600" cy="12024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2F77024-E57E-5433-C5EC-E7D1D057DA3F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261840" y="5695937"/>
                  <a:ext cx="210240" cy="155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BA3814A3-93EE-ABDA-4AAA-8F02160FF311}"/>
                  </a:ext>
                </a:extLst>
              </p14:cNvPr>
              <p14:cNvContentPartPr/>
              <p14:nvPr/>
            </p14:nvContentPartPr>
            <p14:xfrm>
              <a:off x="1355640" y="3479057"/>
              <a:ext cx="1083240" cy="2232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BA3814A3-93EE-ABDA-4AAA-8F02160FF311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1337640" y="3461057"/>
                <a:ext cx="1118880" cy="57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81194" y="942447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4" y="1143000"/>
            <a:ext cx="11377443" cy="3145893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500" dirty="0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200" dirty="0"/>
              <a:t>A cluster is a set of points such that a point in a cluster is closer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1905000" y="4510086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4495800" y="6491287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919163" y="971550"/>
            <a:ext cx="8280400" cy="552450"/>
          </a:xfrm>
        </p:spPr>
        <p:txBody>
          <a:bodyPr/>
          <a:lstStyle/>
          <a:p>
            <a:r>
              <a:rPr lang="en-US" altLang="en-US" dirty="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03324" y="1634539"/>
            <a:ext cx="11895932" cy="2171915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500" dirty="0"/>
              <a:t>Density-based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2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200" dirty="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1900238" y="4242224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4605338" y="617589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1109662"/>
            <a:ext cx="8534400" cy="533400"/>
          </a:xfrm>
        </p:spPr>
        <p:txBody>
          <a:bodyPr/>
          <a:lstStyle/>
          <a:p>
            <a:r>
              <a:rPr lang="en-US" altLang="en-US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301879"/>
            <a:ext cx="9695592" cy="5556121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500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200" dirty="0"/>
              <a:t>Finds clusters that minimize or maximize an objective function. </a:t>
            </a:r>
          </a:p>
          <a:p>
            <a:pPr lvl="1"/>
            <a:r>
              <a:rPr lang="en-US" altLang="en-US" sz="2200" dirty="0"/>
              <a:t>Enumerate all possible ways of dividing the points into clusters </a:t>
            </a:r>
          </a:p>
          <a:p>
            <a:pPr lvl="1"/>
            <a:r>
              <a:rPr lang="en-US" altLang="en-US" sz="2200" dirty="0"/>
              <a:t>Evaluate the goodness of each potential set of clusters. </a:t>
            </a:r>
          </a:p>
          <a:p>
            <a:pPr lvl="1"/>
            <a:r>
              <a:rPr lang="en-US" altLang="en-US" sz="2200" dirty="0"/>
              <a:t>Objectives can be global or local</a:t>
            </a:r>
          </a:p>
          <a:p>
            <a:pPr lvl="2"/>
            <a:r>
              <a:rPr lang="en-US" altLang="en-US" sz="1800" dirty="0"/>
              <a:t> Hierarchical clustering algorithms typically have local objectives</a:t>
            </a:r>
          </a:p>
          <a:p>
            <a:pPr lvl="2"/>
            <a:r>
              <a:rPr lang="en-US" altLang="en-US" sz="1800" dirty="0"/>
              <a:t> Partitional algorithms typically have global objective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A3D73EF-A67B-E7A0-76F3-3C9E9F0368C8}"/>
                  </a:ext>
                </a:extLst>
              </p14:cNvPr>
              <p14:cNvContentPartPr/>
              <p14:nvPr/>
            </p14:nvContentPartPr>
            <p14:xfrm>
              <a:off x="6409680" y="3403817"/>
              <a:ext cx="1948680" cy="676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A3D73EF-A67B-E7A0-76F3-3C9E9F0368C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391680" y="3386177"/>
                <a:ext cx="1984320" cy="103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950690AC-4059-6C71-8258-5054EF0A712F}"/>
              </a:ext>
            </a:extLst>
          </p:cNvPr>
          <p:cNvGrpSpPr/>
          <p:nvPr/>
        </p:nvGrpSpPr>
        <p:grpSpPr>
          <a:xfrm>
            <a:off x="7698840" y="2082977"/>
            <a:ext cx="1411920" cy="470160"/>
            <a:chOff x="7698840" y="2082977"/>
            <a:chExt cx="1411920" cy="470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8D64AF3-6BFE-9606-BB6C-C067070ED054}"/>
                    </a:ext>
                  </a:extLst>
                </p14:cNvPr>
                <p14:cNvContentPartPr/>
                <p14:nvPr/>
              </p14:nvContentPartPr>
              <p14:xfrm>
                <a:off x="7698840" y="2202857"/>
                <a:ext cx="51480" cy="1245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8D64AF3-6BFE-9606-BB6C-C067070ED054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680840" y="2185217"/>
                  <a:ext cx="8712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5CC9C7D-9B3A-448F-FBE5-0E2994B780AC}"/>
                    </a:ext>
                  </a:extLst>
                </p14:cNvPr>
                <p14:cNvContentPartPr/>
                <p14:nvPr/>
              </p14:nvContentPartPr>
              <p14:xfrm>
                <a:off x="7713600" y="2342177"/>
                <a:ext cx="70200" cy="2109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5CC9C7D-9B3A-448F-FBE5-0E2994B780A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695960" y="2324537"/>
                  <a:ext cx="10584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5BC8D169-BE24-C559-7BD3-8AFE6792363D}"/>
                    </a:ext>
                  </a:extLst>
                </p14:cNvPr>
                <p14:cNvContentPartPr/>
                <p14:nvPr/>
              </p14:nvContentPartPr>
              <p14:xfrm>
                <a:off x="7819440" y="2342177"/>
                <a:ext cx="145440" cy="1875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5BC8D169-BE24-C559-7BD3-8AFE6792363D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801440" y="2324177"/>
                  <a:ext cx="18108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D48AD9D5-647E-F145-7C0E-227D71348B63}"/>
                    </a:ext>
                  </a:extLst>
                </p14:cNvPr>
                <p14:cNvContentPartPr/>
                <p14:nvPr/>
              </p14:nvContentPartPr>
              <p14:xfrm>
                <a:off x="7995120" y="2344337"/>
                <a:ext cx="133920" cy="1044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D48AD9D5-647E-F145-7C0E-227D71348B63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977120" y="2326697"/>
                  <a:ext cx="16956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6639A86-4BCF-E104-B5AD-1E33CB1F02E3}"/>
                    </a:ext>
                  </a:extLst>
                </p14:cNvPr>
                <p14:cNvContentPartPr/>
                <p14:nvPr/>
              </p14:nvContentPartPr>
              <p14:xfrm>
                <a:off x="8083320" y="2279177"/>
                <a:ext cx="9000" cy="1872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6639A86-4BCF-E104-B5AD-1E33CB1F02E3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065320" y="2261177"/>
                  <a:ext cx="4464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F569FEA-B529-02C0-311A-8B6206A7D3E3}"/>
                    </a:ext>
                  </a:extLst>
                </p14:cNvPr>
                <p14:cNvContentPartPr/>
                <p14:nvPr/>
              </p14:nvContentPartPr>
              <p14:xfrm>
                <a:off x="8228760" y="2303657"/>
                <a:ext cx="211680" cy="1778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F569FEA-B529-02C0-311A-8B6206A7D3E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210760" y="2285657"/>
                  <a:ext cx="24732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3C49A3A0-5D0B-0839-A6F6-56443B5B3610}"/>
                    </a:ext>
                  </a:extLst>
                </p14:cNvPr>
                <p14:cNvContentPartPr/>
                <p14:nvPr/>
              </p14:nvContentPartPr>
              <p14:xfrm>
                <a:off x="8461680" y="2262977"/>
                <a:ext cx="118800" cy="1807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3C49A3A0-5D0B-0839-A6F6-56443B5B361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443680" y="2245337"/>
                  <a:ext cx="15444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8860DC0-1B93-A213-16DB-B004BEF571F9}"/>
                    </a:ext>
                  </a:extLst>
                </p14:cNvPr>
                <p14:cNvContentPartPr/>
                <p14:nvPr/>
              </p14:nvContentPartPr>
              <p14:xfrm>
                <a:off x="8644200" y="2341817"/>
                <a:ext cx="119160" cy="75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8860DC0-1B93-A213-16DB-B004BEF571F9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626560" y="2324177"/>
                  <a:ext cx="1548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1C7FEB3-A4A3-D0E1-D0DE-B96E07C6CF3E}"/>
                    </a:ext>
                  </a:extLst>
                </p14:cNvPr>
                <p14:cNvContentPartPr/>
                <p14:nvPr/>
              </p14:nvContentPartPr>
              <p14:xfrm>
                <a:off x="8942280" y="2263697"/>
                <a:ext cx="156600" cy="1976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1C7FEB3-A4A3-D0E1-D0DE-B96E07C6CF3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924640" y="2246057"/>
                  <a:ext cx="19224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8C8C52F-6E66-2A75-C5FE-BEF20FC7FED3}"/>
                    </a:ext>
                  </a:extLst>
                </p14:cNvPr>
                <p14:cNvContentPartPr/>
                <p14:nvPr/>
              </p14:nvContentPartPr>
              <p14:xfrm>
                <a:off x="9096360" y="2082977"/>
                <a:ext cx="14400" cy="4568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8C8C52F-6E66-2A75-C5FE-BEF20FC7FED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078720" y="2065337"/>
                  <a:ext cx="50040" cy="492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02F656F9-FF24-4814-8B40-B21AE1CCA54C}"/>
              </a:ext>
            </a:extLst>
          </p:cNvPr>
          <p:cNvGrpSpPr/>
          <p:nvPr/>
        </p:nvGrpSpPr>
        <p:grpSpPr>
          <a:xfrm>
            <a:off x="6447120" y="2003057"/>
            <a:ext cx="960480" cy="1084320"/>
            <a:chOff x="6447120" y="2003057"/>
            <a:chExt cx="960480" cy="1084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2F595914-0E49-9DAD-8E9E-7604A30D7B66}"/>
                    </a:ext>
                  </a:extLst>
                </p14:cNvPr>
                <p14:cNvContentPartPr/>
                <p14:nvPr/>
              </p14:nvContentPartPr>
              <p14:xfrm>
                <a:off x="7150560" y="2456297"/>
                <a:ext cx="125280" cy="6310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2F595914-0E49-9DAD-8E9E-7604A30D7B6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132560" y="2438657"/>
                  <a:ext cx="160920" cy="66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97011EF-EC4F-0880-1010-E35A840EB419}"/>
                    </a:ext>
                  </a:extLst>
                </p14:cNvPr>
                <p14:cNvContentPartPr/>
                <p14:nvPr/>
              </p14:nvContentPartPr>
              <p14:xfrm>
                <a:off x="7166040" y="2450897"/>
                <a:ext cx="99720" cy="302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97011EF-EC4F-0880-1010-E35A840EB419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148400" y="2432897"/>
                  <a:ext cx="13536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8D3B9A5-9958-9989-3B88-B1FE71F46397}"/>
                    </a:ext>
                  </a:extLst>
                </p14:cNvPr>
                <p14:cNvContentPartPr/>
                <p14:nvPr/>
              </p14:nvContentPartPr>
              <p14:xfrm>
                <a:off x="7272600" y="2466737"/>
                <a:ext cx="135000" cy="666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8D3B9A5-9958-9989-3B88-B1FE71F46397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254600" y="2448737"/>
                  <a:ext cx="17064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14960A2-BFCA-9DE1-274D-6DF5C326767C}"/>
                    </a:ext>
                  </a:extLst>
                </p14:cNvPr>
                <p14:cNvContentPartPr/>
                <p14:nvPr/>
              </p14:nvContentPartPr>
              <p14:xfrm>
                <a:off x="6447120" y="2246417"/>
                <a:ext cx="223920" cy="1962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14960A2-BFCA-9DE1-274D-6DF5C326767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429480" y="2228777"/>
                  <a:ext cx="25956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89FE3DA-69FA-3632-DA89-E7A7A4A411C9}"/>
                    </a:ext>
                  </a:extLst>
                </p14:cNvPr>
                <p14:cNvContentPartPr/>
                <p14:nvPr/>
              </p14:nvContentPartPr>
              <p14:xfrm>
                <a:off x="6659520" y="2003057"/>
                <a:ext cx="153360" cy="46044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89FE3DA-69FA-3632-DA89-E7A7A4A411C9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641880" y="1985057"/>
                  <a:ext cx="189000" cy="49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7BF37ADB-363E-6010-EF24-8D80B0C59EDD}"/>
                    </a:ext>
                  </a:extLst>
                </p14:cNvPr>
                <p14:cNvContentPartPr/>
                <p14:nvPr/>
              </p14:nvContentPartPr>
              <p14:xfrm>
                <a:off x="6693720" y="2274857"/>
                <a:ext cx="210240" cy="4536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7BF37ADB-363E-6010-EF24-8D80B0C59ED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675720" y="2256857"/>
                  <a:ext cx="245880" cy="48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7A6F92D-C8DA-BA37-FF1D-9A7020E18B5B}"/>
                    </a:ext>
                  </a:extLst>
                </p14:cNvPr>
                <p14:cNvContentPartPr/>
                <p14:nvPr/>
              </p14:nvContentPartPr>
              <p14:xfrm>
                <a:off x="6936720" y="2115737"/>
                <a:ext cx="48960" cy="475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7A6F92D-C8DA-BA37-FF1D-9A7020E18B5B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6918720" y="2097737"/>
                  <a:ext cx="8460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E98CFE9-C514-FFB6-AA22-37A95D83F2E1}"/>
                    </a:ext>
                  </a:extLst>
                </p14:cNvPr>
                <p14:cNvContentPartPr/>
                <p14:nvPr/>
              </p14:nvContentPartPr>
              <p14:xfrm>
                <a:off x="7200600" y="2213657"/>
                <a:ext cx="176040" cy="50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E98CFE9-C514-FFB6-AA22-37A95D83F2E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182960" y="2196017"/>
                  <a:ext cx="2116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2BA14B9E-A5F9-44A5-8592-0671EFBB04B9}"/>
                    </a:ext>
                  </a:extLst>
                </p14:cNvPr>
                <p14:cNvContentPartPr/>
                <p14:nvPr/>
              </p14:nvContentPartPr>
              <p14:xfrm>
                <a:off x="7260000" y="2305817"/>
                <a:ext cx="134640" cy="46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2BA14B9E-A5F9-44A5-8592-0671EFBB04B9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242360" y="2288177"/>
                  <a:ext cx="170280" cy="4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B4AEA2A9-BBF9-DF35-BB1A-7274253CCD04}"/>
              </a:ext>
            </a:extLst>
          </p:cNvPr>
          <p:cNvGrpSpPr/>
          <p:nvPr/>
        </p:nvGrpSpPr>
        <p:grpSpPr>
          <a:xfrm>
            <a:off x="5223480" y="2053457"/>
            <a:ext cx="914400" cy="375120"/>
            <a:chOff x="5223480" y="2053457"/>
            <a:chExt cx="914400" cy="37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6A8934CF-54F5-621D-835C-ED7ED66BF15B}"/>
                    </a:ext>
                  </a:extLst>
                </p14:cNvPr>
                <p14:cNvContentPartPr/>
                <p14:nvPr/>
              </p14:nvContentPartPr>
              <p14:xfrm>
                <a:off x="5223480" y="2053457"/>
                <a:ext cx="447840" cy="3751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6A8934CF-54F5-621D-835C-ED7ED66BF15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205480" y="2035457"/>
                  <a:ext cx="483480" cy="41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1E98D24-BF34-7701-69B6-03C5A1B5275E}"/>
                    </a:ext>
                  </a:extLst>
                </p14:cNvPr>
                <p14:cNvContentPartPr/>
                <p14:nvPr/>
              </p14:nvContentPartPr>
              <p14:xfrm>
                <a:off x="5712360" y="2209337"/>
                <a:ext cx="58320" cy="8604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1E98D24-BF34-7701-69B6-03C5A1B5275E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694720" y="2191337"/>
                  <a:ext cx="9396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81DA995B-6614-4606-FAE2-B4C38F8B3D86}"/>
                    </a:ext>
                  </a:extLst>
                </p14:cNvPr>
                <p14:cNvContentPartPr/>
                <p14:nvPr/>
              </p14:nvContentPartPr>
              <p14:xfrm>
                <a:off x="5786520" y="2129057"/>
                <a:ext cx="7200" cy="216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81DA995B-6614-4606-FAE2-B4C38F8B3D86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768520" y="2111057"/>
                  <a:ext cx="4284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54870924-C52F-AD38-A5A8-3CD6C8C4C011}"/>
                    </a:ext>
                  </a:extLst>
                </p14:cNvPr>
                <p14:cNvContentPartPr/>
                <p14:nvPr/>
              </p14:nvContentPartPr>
              <p14:xfrm>
                <a:off x="5963280" y="2158937"/>
                <a:ext cx="174600" cy="16920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54870924-C52F-AD38-A5A8-3CD6C8C4C01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945280" y="2141297"/>
                  <a:ext cx="210240" cy="20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4D927D94-9AA4-EE4C-3E64-4E1362AE8C35}"/>
              </a:ext>
            </a:extLst>
          </p:cNvPr>
          <p:cNvGrpSpPr/>
          <p:nvPr/>
        </p:nvGrpSpPr>
        <p:grpSpPr>
          <a:xfrm>
            <a:off x="8878200" y="2729177"/>
            <a:ext cx="3067560" cy="777960"/>
            <a:chOff x="8878200" y="2729177"/>
            <a:chExt cx="3067560" cy="777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AB21EE4-5940-4700-A3C2-1927A65C6D2C}"/>
                    </a:ext>
                  </a:extLst>
                </p14:cNvPr>
                <p14:cNvContentPartPr/>
                <p14:nvPr/>
              </p14:nvContentPartPr>
              <p14:xfrm>
                <a:off x="8878200" y="2870297"/>
                <a:ext cx="325080" cy="4140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AB21EE4-5940-4700-A3C2-1927A65C6D2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860560" y="2852657"/>
                  <a:ext cx="360720" cy="44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FCF1FE8-AEF4-C356-EBDE-6B702B671E7A}"/>
                    </a:ext>
                  </a:extLst>
                </p14:cNvPr>
                <p14:cNvContentPartPr/>
                <p14:nvPr/>
              </p14:nvContentPartPr>
              <p14:xfrm>
                <a:off x="9236760" y="3060017"/>
                <a:ext cx="151560" cy="1749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FCF1FE8-AEF4-C356-EBDE-6B702B671E7A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218760" y="3042017"/>
                  <a:ext cx="18720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B3D77F3-D785-C7CA-7707-B66818FE22AE}"/>
                    </a:ext>
                  </a:extLst>
                </p14:cNvPr>
                <p14:cNvContentPartPr/>
                <p14:nvPr/>
              </p14:nvContentPartPr>
              <p14:xfrm>
                <a:off x="9403800" y="3104657"/>
                <a:ext cx="142560" cy="11160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B3D77F3-D785-C7CA-7707-B66818FE22A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385800" y="3087017"/>
                  <a:ext cx="17820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661A543-649C-BFFC-9CF4-49FB3ACD097E}"/>
                    </a:ext>
                  </a:extLst>
                </p14:cNvPr>
                <p14:cNvContentPartPr/>
                <p14:nvPr/>
              </p14:nvContentPartPr>
              <p14:xfrm>
                <a:off x="9441960" y="3117257"/>
                <a:ext cx="107280" cy="1047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661A543-649C-BFFC-9CF4-49FB3ACD097E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424320" y="3099617"/>
                  <a:ext cx="14292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5B72AD18-4775-DDB9-06E0-6DF35CB73A33}"/>
                    </a:ext>
                  </a:extLst>
                </p14:cNvPr>
                <p14:cNvContentPartPr/>
                <p14:nvPr/>
              </p14:nvContentPartPr>
              <p14:xfrm>
                <a:off x="9731400" y="2880377"/>
                <a:ext cx="115200" cy="2037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5B72AD18-4775-DDB9-06E0-6DF35CB73A33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713760" y="2862737"/>
                  <a:ext cx="15084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C9C34DE9-20D0-2490-2DC7-02E2EB60C26F}"/>
                    </a:ext>
                  </a:extLst>
                </p14:cNvPr>
                <p14:cNvContentPartPr/>
                <p14:nvPr/>
              </p14:nvContentPartPr>
              <p14:xfrm>
                <a:off x="9898440" y="2791457"/>
                <a:ext cx="188280" cy="33372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C9C34DE9-20D0-2490-2DC7-02E2EB60C26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880440" y="2773457"/>
                  <a:ext cx="223920" cy="36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E555EA92-A43E-72A2-19F8-78F7BC3C42F4}"/>
                    </a:ext>
                  </a:extLst>
                </p14:cNvPr>
                <p14:cNvContentPartPr/>
                <p14:nvPr/>
              </p14:nvContentPartPr>
              <p14:xfrm>
                <a:off x="10079160" y="3003497"/>
                <a:ext cx="95400" cy="50364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E555EA92-A43E-72A2-19F8-78F7BC3C42F4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061160" y="2985497"/>
                  <a:ext cx="131040" cy="53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322EEB6-7C4F-14AA-D350-5CF9DE4523B3}"/>
                    </a:ext>
                  </a:extLst>
                </p14:cNvPr>
                <p14:cNvContentPartPr/>
                <p14:nvPr/>
              </p14:nvContentPartPr>
              <p14:xfrm>
                <a:off x="10195800" y="2921057"/>
                <a:ext cx="25200" cy="212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322EEB6-7C4F-14AA-D350-5CF9DE4523B3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178160" y="2903057"/>
                  <a:ext cx="6084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977C272-1F8B-865B-78AE-B6696CA603CE}"/>
                    </a:ext>
                  </a:extLst>
                </p14:cNvPr>
                <p14:cNvContentPartPr/>
                <p14:nvPr/>
              </p14:nvContentPartPr>
              <p14:xfrm>
                <a:off x="10426560" y="2970017"/>
                <a:ext cx="79920" cy="28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977C272-1F8B-865B-78AE-B6696CA603CE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408560" y="2952017"/>
                  <a:ext cx="11556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CBCC7DFA-FD5E-061C-82A3-A586CB65D54A}"/>
                    </a:ext>
                  </a:extLst>
                </p14:cNvPr>
                <p14:cNvContentPartPr/>
                <p14:nvPr/>
              </p14:nvContentPartPr>
              <p14:xfrm>
                <a:off x="10379400" y="3089177"/>
                <a:ext cx="108720" cy="180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CBCC7DFA-FD5E-061C-82A3-A586CB65D54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361400" y="3071177"/>
                  <a:ext cx="14436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F165D40C-5432-DE18-F347-DEE8BFFCDDC5}"/>
                    </a:ext>
                  </a:extLst>
                </p14:cNvPr>
                <p14:cNvContentPartPr/>
                <p14:nvPr/>
              </p14:nvContentPartPr>
              <p14:xfrm>
                <a:off x="10637160" y="2851217"/>
                <a:ext cx="20520" cy="4932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F165D40C-5432-DE18-F347-DEE8BFFCDDC5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619520" y="2833577"/>
                  <a:ext cx="5616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DE4A60C-97FD-9466-D403-6F4AEE0C0D3E}"/>
                    </a:ext>
                  </a:extLst>
                </p14:cNvPr>
                <p14:cNvContentPartPr/>
                <p14:nvPr/>
              </p14:nvContentPartPr>
              <p14:xfrm>
                <a:off x="10656600" y="2982977"/>
                <a:ext cx="15480" cy="18144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DE4A60C-97FD-9466-D403-6F4AEE0C0D3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638600" y="2964977"/>
                  <a:ext cx="5112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66ADADF0-0E58-DB1D-45A2-C2C65C56F76D}"/>
                    </a:ext>
                  </a:extLst>
                </p14:cNvPr>
                <p14:cNvContentPartPr/>
                <p14:nvPr/>
              </p14:nvContentPartPr>
              <p14:xfrm>
                <a:off x="10730400" y="2980457"/>
                <a:ext cx="213840" cy="19980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66ADADF0-0E58-DB1D-45A2-C2C65C56F76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712760" y="2962817"/>
                  <a:ext cx="24948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2704ED3D-2972-1274-7917-D6710A97D83B}"/>
                    </a:ext>
                  </a:extLst>
                </p14:cNvPr>
                <p14:cNvContentPartPr/>
                <p14:nvPr/>
              </p14:nvContentPartPr>
              <p14:xfrm>
                <a:off x="10953600" y="2980817"/>
                <a:ext cx="121680" cy="2664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2704ED3D-2972-1274-7917-D6710A97D83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935600" y="2963177"/>
                  <a:ext cx="15732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0779D0F8-4E99-FDEA-35B8-996E1CF0B473}"/>
                    </a:ext>
                  </a:extLst>
                </p14:cNvPr>
                <p14:cNvContentPartPr/>
                <p14:nvPr/>
              </p14:nvContentPartPr>
              <p14:xfrm>
                <a:off x="10986720" y="2916377"/>
                <a:ext cx="325440" cy="2214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0779D0F8-4E99-FDEA-35B8-996E1CF0B473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968720" y="2898737"/>
                  <a:ext cx="361080" cy="25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EECBDF1-EA5A-71C8-F548-C0087C447FE4}"/>
                    </a:ext>
                  </a:extLst>
                </p14:cNvPr>
                <p14:cNvContentPartPr/>
                <p14:nvPr/>
              </p14:nvContentPartPr>
              <p14:xfrm>
                <a:off x="11245560" y="2950577"/>
                <a:ext cx="240480" cy="1602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EECBDF1-EA5A-71C8-F548-C0087C447FE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1227920" y="2932577"/>
                  <a:ext cx="27612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1DCD7809-F1F9-A18A-03A9-BC714D19BFF3}"/>
                    </a:ext>
                  </a:extLst>
                </p14:cNvPr>
                <p14:cNvContentPartPr/>
                <p14:nvPr/>
              </p14:nvContentPartPr>
              <p14:xfrm>
                <a:off x="11527080" y="3054257"/>
                <a:ext cx="205200" cy="900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1DCD7809-F1F9-A18A-03A9-BC714D19BFF3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1509080" y="3036617"/>
                  <a:ext cx="24084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A40C8E47-8A4F-0BF6-B383-53014C14CC4F}"/>
                    </a:ext>
                  </a:extLst>
                </p14:cNvPr>
                <p14:cNvContentPartPr/>
                <p14:nvPr/>
              </p14:nvContentPartPr>
              <p14:xfrm>
                <a:off x="11830560" y="2993777"/>
                <a:ext cx="69480" cy="15264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A40C8E47-8A4F-0BF6-B383-53014C14CC4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1812560" y="2976137"/>
                  <a:ext cx="10512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FA766CEC-B998-BF6B-19A4-5DD5E2B1C872}"/>
                    </a:ext>
                  </a:extLst>
                </p14:cNvPr>
                <p14:cNvContentPartPr/>
                <p14:nvPr/>
              </p14:nvContentPartPr>
              <p14:xfrm>
                <a:off x="11779080" y="2729177"/>
                <a:ext cx="166680" cy="45000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FA766CEC-B998-BF6B-19A4-5DD5E2B1C872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1761440" y="2711177"/>
                  <a:ext cx="202320" cy="4856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353456"/>
            <a:ext cx="10751372" cy="5018894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lusters of differing sizes, densities, and shap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78A8BB97-7C27-C848-3E34-A0EF2121E224}"/>
              </a:ext>
            </a:extLst>
          </p:cNvPr>
          <p:cNvGrpSpPr/>
          <p:nvPr/>
        </p:nvGrpSpPr>
        <p:grpSpPr>
          <a:xfrm>
            <a:off x="7457640" y="2109617"/>
            <a:ext cx="763200" cy="315720"/>
            <a:chOff x="7457640" y="2109617"/>
            <a:chExt cx="763200" cy="315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4126B64-42DB-182A-ED3B-FFD1153B08B5}"/>
                    </a:ext>
                  </a:extLst>
                </p14:cNvPr>
                <p14:cNvContentPartPr/>
                <p14:nvPr/>
              </p14:nvContentPartPr>
              <p14:xfrm>
                <a:off x="7457640" y="2109617"/>
                <a:ext cx="378720" cy="31572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4126B64-42DB-182A-ED3B-FFD1153B08B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440000" y="2091617"/>
                  <a:ext cx="414360" cy="35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FA4DE97-C2CC-F4CC-A970-D5C6A7CCD7E1}"/>
                    </a:ext>
                  </a:extLst>
                </p14:cNvPr>
                <p14:cNvContentPartPr/>
                <p14:nvPr/>
              </p14:nvContentPartPr>
              <p14:xfrm>
                <a:off x="7999440" y="2263337"/>
                <a:ext cx="221400" cy="1296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FA4DE97-C2CC-F4CC-A970-D5C6A7CCD7E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981440" y="2245697"/>
                  <a:ext cx="257040" cy="4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C6FDDDFF-6267-A2AD-2B1E-15F9F6F9DB8A}"/>
              </a:ext>
            </a:extLst>
          </p:cNvPr>
          <p:cNvGrpSpPr/>
          <p:nvPr/>
        </p:nvGrpSpPr>
        <p:grpSpPr>
          <a:xfrm>
            <a:off x="8593440" y="2193857"/>
            <a:ext cx="410400" cy="327960"/>
            <a:chOff x="8593440" y="2193857"/>
            <a:chExt cx="410400" cy="327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CFBC08B-9256-2C17-CD83-8474EE753C93}"/>
                    </a:ext>
                  </a:extLst>
                </p14:cNvPr>
                <p14:cNvContentPartPr/>
                <p14:nvPr/>
              </p14:nvContentPartPr>
              <p14:xfrm>
                <a:off x="8596680" y="2193857"/>
                <a:ext cx="6480" cy="3279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CFBC08B-9256-2C17-CD83-8474EE753C9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578680" y="2176217"/>
                  <a:ext cx="42120" cy="36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7E767EA-AC28-AB10-DB7A-2FCBACE66E9D}"/>
                    </a:ext>
                  </a:extLst>
                </p14:cNvPr>
                <p14:cNvContentPartPr/>
                <p14:nvPr/>
              </p14:nvContentPartPr>
              <p14:xfrm>
                <a:off x="8593440" y="2198537"/>
                <a:ext cx="75600" cy="1087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7E767EA-AC28-AB10-DB7A-2FCBACE66E9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575800" y="2180537"/>
                  <a:ext cx="11124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83A8BAD-8CB0-C59D-8224-EA6D8D87B9A8}"/>
                    </a:ext>
                  </a:extLst>
                </p14:cNvPr>
                <p14:cNvContentPartPr/>
                <p14:nvPr/>
              </p14:nvContentPartPr>
              <p14:xfrm>
                <a:off x="8698200" y="2218337"/>
                <a:ext cx="116280" cy="7452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83A8BAD-8CB0-C59D-8224-EA6D8D87B9A8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80560" y="2200337"/>
                  <a:ext cx="15192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87F39E0-436B-B390-DC9E-570F71A42CE1}"/>
                    </a:ext>
                  </a:extLst>
                </p14:cNvPr>
                <p14:cNvContentPartPr/>
                <p14:nvPr/>
              </p14:nvContentPartPr>
              <p14:xfrm>
                <a:off x="8833560" y="2198897"/>
                <a:ext cx="170280" cy="8820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87F39E0-436B-B390-DC9E-570F71A42CE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15560" y="2181257"/>
                  <a:ext cx="205920" cy="12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E0ED5AE7-1757-27AF-0FE5-4D8AC67CF998}"/>
              </a:ext>
            </a:extLst>
          </p:cNvPr>
          <p:cNvGrpSpPr/>
          <p:nvPr/>
        </p:nvGrpSpPr>
        <p:grpSpPr>
          <a:xfrm>
            <a:off x="9220560" y="2156417"/>
            <a:ext cx="515520" cy="228600"/>
            <a:chOff x="9220560" y="2156417"/>
            <a:chExt cx="515520" cy="22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E4B1214-03A0-B765-3A1F-DC94C0FEADD4}"/>
                    </a:ext>
                  </a:extLst>
                </p14:cNvPr>
                <p14:cNvContentPartPr/>
                <p14:nvPr/>
              </p14:nvContentPartPr>
              <p14:xfrm>
                <a:off x="9220560" y="2156417"/>
                <a:ext cx="232200" cy="1573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E4B1214-03A0-B765-3A1F-DC94C0FEADD4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202560" y="2138417"/>
                  <a:ext cx="26784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D8B1BAD-D53F-36D5-96B7-1E48A318E733}"/>
                    </a:ext>
                  </a:extLst>
                </p14:cNvPr>
                <p14:cNvContentPartPr/>
                <p14:nvPr/>
              </p14:nvContentPartPr>
              <p14:xfrm>
                <a:off x="9510720" y="2221217"/>
                <a:ext cx="116640" cy="1234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D8B1BAD-D53F-36D5-96B7-1E48A318E73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493080" y="2203217"/>
                  <a:ext cx="15228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C4ED865-B5A8-8DC0-E24D-B976211967E9}"/>
                    </a:ext>
                  </a:extLst>
                </p14:cNvPr>
                <p14:cNvContentPartPr/>
                <p14:nvPr/>
              </p14:nvContentPartPr>
              <p14:xfrm>
                <a:off x="9664440" y="2233457"/>
                <a:ext cx="71640" cy="1515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C4ED865-B5A8-8DC0-E24D-B976211967E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646800" y="2215817"/>
                  <a:ext cx="107280" cy="187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6059D5D-31DB-64BB-0609-F1F805AFA18C}"/>
              </a:ext>
            </a:extLst>
          </p:cNvPr>
          <p:cNvGrpSpPr/>
          <p:nvPr/>
        </p:nvGrpSpPr>
        <p:grpSpPr>
          <a:xfrm>
            <a:off x="7416600" y="2794337"/>
            <a:ext cx="767520" cy="145440"/>
            <a:chOff x="7416600" y="2794337"/>
            <a:chExt cx="767520" cy="14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A621AC6-756A-B3F9-C3C0-FD840ED8A6BD}"/>
                    </a:ext>
                  </a:extLst>
                </p14:cNvPr>
                <p14:cNvContentPartPr/>
                <p14:nvPr/>
              </p14:nvContentPartPr>
              <p14:xfrm>
                <a:off x="7416600" y="2794337"/>
                <a:ext cx="284400" cy="1454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A621AC6-756A-B3F9-C3C0-FD840ED8A6B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398960" y="2776697"/>
                  <a:ext cx="32004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6B06E5E-F938-A5E7-E316-E75BE0D467F6}"/>
                    </a:ext>
                  </a:extLst>
                </p14:cNvPr>
                <p14:cNvContentPartPr/>
                <p14:nvPr/>
              </p14:nvContentPartPr>
              <p14:xfrm>
                <a:off x="7958400" y="2908457"/>
                <a:ext cx="225720" cy="259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6B06E5E-F938-A5E7-E316-E75BE0D467F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940400" y="2890457"/>
                  <a:ext cx="261360" cy="6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243190FC-0501-E812-837F-10AD34650CD8}"/>
              </a:ext>
            </a:extLst>
          </p:cNvPr>
          <p:cNvGrpSpPr/>
          <p:nvPr/>
        </p:nvGrpSpPr>
        <p:grpSpPr>
          <a:xfrm>
            <a:off x="8457360" y="2731337"/>
            <a:ext cx="1117080" cy="427680"/>
            <a:chOff x="8457360" y="2731337"/>
            <a:chExt cx="1117080" cy="42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099703B5-D7AE-4E86-E093-68BCD3ADB697}"/>
                    </a:ext>
                  </a:extLst>
                </p14:cNvPr>
                <p14:cNvContentPartPr/>
                <p14:nvPr/>
              </p14:nvContentPartPr>
              <p14:xfrm>
                <a:off x="8457360" y="2731337"/>
                <a:ext cx="467280" cy="3117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099703B5-D7AE-4E86-E093-68BCD3ADB69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439360" y="2713697"/>
                  <a:ext cx="502920" cy="34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51FE9F1-11D2-0EEA-BCC2-5EEDC883B641}"/>
                    </a:ext>
                  </a:extLst>
                </p14:cNvPr>
                <p14:cNvContentPartPr/>
                <p14:nvPr/>
              </p14:nvContentPartPr>
              <p14:xfrm>
                <a:off x="8981520" y="2776697"/>
                <a:ext cx="133560" cy="19944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51FE9F1-11D2-0EEA-BCC2-5EEDC883B641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963520" y="2758697"/>
                  <a:ext cx="16920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A4B89A2-308F-FCE0-1E14-BFD2CEA7EBE4}"/>
                    </a:ext>
                  </a:extLst>
                </p14:cNvPr>
                <p14:cNvContentPartPr/>
                <p14:nvPr/>
              </p14:nvContentPartPr>
              <p14:xfrm>
                <a:off x="8908440" y="2759057"/>
                <a:ext cx="666000" cy="3999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CA4B89A2-308F-FCE0-1E14-BFD2CEA7EBE4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890800" y="2741417"/>
                  <a:ext cx="701640" cy="435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7933AB57-CD22-9563-9040-9BDF3C28DFC5}"/>
                  </a:ext>
                </a:extLst>
              </p14:cNvPr>
              <p14:cNvContentPartPr/>
              <p14:nvPr/>
            </p14:nvContentPartPr>
            <p14:xfrm>
              <a:off x="2789880" y="5222897"/>
              <a:ext cx="1350360" cy="23040"/>
            </p14:xfrm>
          </p:contentPart>
        </mc:Choice>
        <mc:Fallback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7933AB57-CD22-9563-9040-9BDF3C28DFC5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2772240" y="5205257"/>
                <a:ext cx="1386000" cy="5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EC433F0C-A672-4231-2862-32B901926C84}"/>
                  </a:ext>
                </a:extLst>
              </p14:cNvPr>
              <p14:cNvContentPartPr/>
              <p14:nvPr/>
            </p14:nvContentPartPr>
            <p14:xfrm>
              <a:off x="11852160" y="3485331"/>
              <a:ext cx="8640" cy="34560"/>
            </p14:xfrm>
          </p:contentPart>
        </mc:Choice>
        <mc:Fallback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EC433F0C-A672-4231-2862-32B901926C84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11834520" y="3467331"/>
                <a:ext cx="44280" cy="7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C6AE79F0-3488-A96A-4259-D6B2319837EF}"/>
                  </a:ext>
                </a:extLst>
              </p14:cNvPr>
              <p14:cNvContentPartPr/>
              <p14:nvPr/>
            </p14:nvContentPartPr>
            <p14:xfrm>
              <a:off x="11853600" y="3504771"/>
              <a:ext cx="1080" cy="1728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C6AE79F0-3488-A96A-4259-D6B2319837EF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11835960" y="3486771"/>
                <a:ext cx="36720" cy="52920"/>
              </a:xfrm>
              <a:prstGeom prst="rect">
                <a:avLst/>
              </a:prstGeom>
            </p:spPr>
          </p:pic>
        </mc:Fallback>
      </mc:AlternateContent>
      <p:grpSp>
        <p:nvGrpSpPr>
          <p:cNvPr id="58" name="Group 57">
            <a:extLst>
              <a:ext uri="{FF2B5EF4-FFF2-40B4-BE49-F238E27FC236}">
                <a16:creationId xmlns:a16="http://schemas.microsoft.com/office/drawing/2014/main" id="{61F437E0-01A6-2338-AF89-0E9F7894864C}"/>
              </a:ext>
            </a:extLst>
          </p:cNvPr>
          <p:cNvGrpSpPr/>
          <p:nvPr/>
        </p:nvGrpSpPr>
        <p:grpSpPr>
          <a:xfrm>
            <a:off x="6675360" y="3746331"/>
            <a:ext cx="5256360" cy="1937075"/>
            <a:chOff x="6675360" y="3746331"/>
            <a:chExt cx="5256360" cy="1937075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BE6F3C6E-D866-CB8E-46D0-3531985CC242}"/>
                    </a:ext>
                  </a:extLst>
                </p14:cNvPr>
                <p14:cNvContentPartPr/>
                <p14:nvPr/>
              </p14:nvContentPartPr>
              <p14:xfrm>
                <a:off x="7134360" y="3848126"/>
                <a:ext cx="212760" cy="18352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BE6F3C6E-D866-CB8E-46D0-3531985CC242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7116720" y="3830486"/>
                  <a:ext cx="248400" cy="18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39CED47-0152-32E5-7EB3-45448B3001F3}"/>
                    </a:ext>
                  </a:extLst>
                </p14:cNvPr>
                <p14:cNvContentPartPr/>
                <p14:nvPr/>
              </p14:nvContentPartPr>
              <p14:xfrm>
                <a:off x="6675360" y="5395766"/>
                <a:ext cx="5256360" cy="1119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39CED47-0152-32E5-7EB3-45448B3001F3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657360" y="5377766"/>
                  <a:ext cx="529200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0AB6B05-E67B-E70E-0E6F-C0F988F487F2}"/>
                    </a:ext>
                  </a:extLst>
                </p14:cNvPr>
                <p14:cNvContentPartPr/>
                <p14:nvPr/>
              </p14:nvContentPartPr>
              <p14:xfrm>
                <a:off x="8545200" y="5152131"/>
                <a:ext cx="360" cy="36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0AB6B05-E67B-E70E-0E6F-C0F988F487F2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527560" y="5134131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C05D488E-9A85-D984-B8C6-5E1F0FEF1CF4}"/>
                    </a:ext>
                  </a:extLst>
                </p14:cNvPr>
                <p14:cNvContentPartPr/>
                <p14:nvPr/>
              </p14:nvContentPartPr>
              <p14:xfrm>
                <a:off x="8225160" y="4570371"/>
                <a:ext cx="18000" cy="1152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C05D488E-9A85-D984-B8C6-5E1F0FEF1CF4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207520" y="4552371"/>
                  <a:ext cx="5364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920417DF-1671-750F-BBB9-23C4941C2A02}"/>
                    </a:ext>
                  </a:extLst>
                </p14:cNvPr>
                <p14:cNvContentPartPr/>
                <p14:nvPr/>
              </p14:nvContentPartPr>
              <p14:xfrm>
                <a:off x="8557080" y="4395771"/>
                <a:ext cx="25920" cy="792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920417DF-1671-750F-BBB9-23C4941C2A02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8539440" y="4378131"/>
                  <a:ext cx="6156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B689CA2C-0FA4-0AEF-C54D-CA033552CA1B}"/>
                    </a:ext>
                  </a:extLst>
                </p14:cNvPr>
                <p14:cNvContentPartPr/>
                <p14:nvPr/>
              </p14:nvContentPartPr>
              <p14:xfrm>
                <a:off x="8646360" y="4770891"/>
                <a:ext cx="97560" cy="1368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B689CA2C-0FA4-0AEF-C54D-CA033552CA1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628720" y="4752891"/>
                  <a:ext cx="13320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BF3EEA0-EF0D-97E2-7EB9-40A11B60993F}"/>
                    </a:ext>
                  </a:extLst>
                </p14:cNvPr>
                <p14:cNvContentPartPr/>
                <p14:nvPr/>
              </p14:nvContentPartPr>
              <p14:xfrm>
                <a:off x="8032200" y="4856571"/>
                <a:ext cx="153000" cy="828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BF3EEA0-EF0D-97E2-7EB9-40A11B60993F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014200" y="4838571"/>
                  <a:ext cx="18864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386C0315-2CF7-1A13-80C0-AB676348C904}"/>
                    </a:ext>
                  </a:extLst>
                </p14:cNvPr>
                <p14:cNvContentPartPr/>
                <p14:nvPr/>
              </p14:nvContentPartPr>
              <p14:xfrm>
                <a:off x="9296160" y="4255371"/>
                <a:ext cx="360" cy="3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386C0315-2CF7-1A13-80C0-AB676348C90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278520" y="4237731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D51C666-E84D-77AD-26D8-16BACF0BE2CE}"/>
                    </a:ext>
                  </a:extLst>
                </p14:cNvPr>
                <p14:cNvContentPartPr/>
                <p14:nvPr/>
              </p14:nvContentPartPr>
              <p14:xfrm>
                <a:off x="9233160" y="3982131"/>
                <a:ext cx="1080" cy="104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D51C666-E84D-77AD-26D8-16BACF0BE2C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215520" y="3964131"/>
                  <a:ext cx="367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5D046E4F-B4B6-1935-F8C7-A5C883F6671A}"/>
                    </a:ext>
                  </a:extLst>
                </p14:cNvPr>
                <p14:cNvContentPartPr/>
                <p14:nvPr/>
              </p14:nvContentPartPr>
              <p14:xfrm>
                <a:off x="8925360" y="4215411"/>
                <a:ext cx="41760" cy="633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5D046E4F-B4B6-1935-F8C7-A5C883F6671A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907720" y="4197771"/>
                  <a:ext cx="7740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D0B0FB5C-4A46-36C7-83C8-7588349F059A}"/>
                    </a:ext>
                  </a:extLst>
                </p14:cNvPr>
                <p14:cNvContentPartPr/>
                <p14:nvPr/>
              </p14:nvContentPartPr>
              <p14:xfrm>
                <a:off x="9178440" y="4836051"/>
                <a:ext cx="32040" cy="3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D0B0FB5C-4A46-36C7-83C8-7588349F059A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160440" y="4818411"/>
                  <a:ext cx="676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E208663-5529-6048-F92D-83FD421D94E4}"/>
                    </a:ext>
                  </a:extLst>
                </p14:cNvPr>
                <p14:cNvContentPartPr/>
                <p14:nvPr/>
              </p14:nvContentPartPr>
              <p14:xfrm>
                <a:off x="9370680" y="4739931"/>
                <a:ext cx="360" cy="36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E208663-5529-6048-F92D-83FD421D94E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353040" y="4721931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AD682814-D677-BA4E-2177-363B7F989414}"/>
                    </a:ext>
                  </a:extLst>
                </p14:cNvPr>
                <p14:cNvContentPartPr/>
                <p14:nvPr/>
              </p14:nvContentPartPr>
              <p14:xfrm>
                <a:off x="8959200" y="5194251"/>
                <a:ext cx="91800" cy="352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AD682814-D677-BA4E-2177-363B7F989414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941560" y="5176611"/>
                  <a:ext cx="12744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50804941-7A02-3720-03F6-B725E0E5F377}"/>
                    </a:ext>
                  </a:extLst>
                </p14:cNvPr>
                <p14:cNvContentPartPr/>
                <p14:nvPr/>
              </p14:nvContentPartPr>
              <p14:xfrm>
                <a:off x="7754640" y="3765771"/>
                <a:ext cx="1852920" cy="156132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50804941-7A02-3720-03F6-B725E0E5F377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737000" y="3747771"/>
                  <a:ext cx="1888560" cy="159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A5D557C2-F235-D3D9-1069-245C4936540B}"/>
                    </a:ext>
                  </a:extLst>
                </p14:cNvPr>
                <p14:cNvContentPartPr/>
                <p14:nvPr/>
              </p14:nvContentPartPr>
              <p14:xfrm>
                <a:off x="10401000" y="4361931"/>
                <a:ext cx="7560" cy="2556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A5D557C2-F235-D3D9-1069-245C4936540B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383000" y="4344291"/>
                  <a:ext cx="432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6521182F-2F39-6656-D205-6C3FD8219340}"/>
                    </a:ext>
                  </a:extLst>
                </p14:cNvPr>
                <p14:cNvContentPartPr/>
                <p14:nvPr/>
              </p14:nvContentPartPr>
              <p14:xfrm>
                <a:off x="10427640" y="4091211"/>
                <a:ext cx="59040" cy="194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6521182F-2F39-6656-D205-6C3FD8219340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410000" y="4073211"/>
                  <a:ext cx="9468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404428AA-C43B-EF95-622A-328DDB8B5292}"/>
                    </a:ext>
                  </a:extLst>
                </p14:cNvPr>
                <p14:cNvContentPartPr/>
                <p14:nvPr/>
              </p14:nvContentPartPr>
              <p14:xfrm>
                <a:off x="10668840" y="4043331"/>
                <a:ext cx="45720" cy="144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404428AA-C43B-EF95-622A-328DDB8B5292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651200" y="4025331"/>
                  <a:ext cx="8136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87B53981-330F-56DC-A14C-44FFB0D57F71}"/>
                    </a:ext>
                  </a:extLst>
                </p14:cNvPr>
                <p14:cNvContentPartPr/>
                <p14:nvPr/>
              </p14:nvContentPartPr>
              <p14:xfrm>
                <a:off x="10973040" y="4271931"/>
                <a:ext cx="360" cy="36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87B53981-330F-56DC-A14C-44FFB0D57F71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0955400" y="4253931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9FD50E8-47A6-3FDF-ACC4-44E53A26C5B7}"/>
                    </a:ext>
                  </a:extLst>
                </p14:cNvPr>
                <p14:cNvContentPartPr/>
                <p14:nvPr/>
              </p14:nvContentPartPr>
              <p14:xfrm>
                <a:off x="10790880" y="4631571"/>
                <a:ext cx="360" cy="255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9FD50E8-47A6-3FDF-ACC4-44E53A26C5B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773240" y="4613931"/>
                  <a:ext cx="360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D09C872D-5AE0-869B-E56D-F343C2144DCE}"/>
                    </a:ext>
                  </a:extLst>
                </p14:cNvPr>
                <p14:cNvContentPartPr/>
                <p14:nvPr/>
              </p14:nvContentPartPr>
              <p14:xfrm>
                <a:off x="10711320" y="4394331"/>
                <a:ext cx="360" cy="36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D09C872D-5AE0-869B-E56D-F343C2144DCE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0693680" y="4376691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C2A8FD91-25B5-56F5-473A-5FD5D2778E2E}"/>
                    </a:ext>
                  </a:extLst>
                </p14:cNvPr>
                <p14:cNvContentPartPr/>
                <p14:nvPr/>
              </p14:nvContentPartPr>
              <p14:xfrm>
                <a:off x="10531320" y="4650291"/>
                <a:ext cx="360" cy="3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C2A8FD91-25B5-56F5-473A-5FD5D2778E2E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0513680" y="4632651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1B6382B1-618D-DEDD-0343-831973A5A8D0}"/>
                    </a:ext>
                  </a:extLst>
                </p14:cNvPr>
                <p14:cNvContentPartPr/>
                <p14:nvPr/>
              </p14:nvContentPartPr>
              <p14:xfrm>
                <a:off x="11326920" y="4879971"/>
                <a:ext cx="360" cy="3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1B6382B1-618D-DEDD-0343-831973A5A8D0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1308920" y="4862331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6D7903E4-F5F5-AAD4-038B-E9E5E6F2E05B}"/>
                    </a:ext>
                  </a:extLst>
                </p14:cNvPr>
                <p14:cNvContentPartPr/>
                <p14:nvPr/>
              </p14:nvContentPartPr>
              <p14:xfrm>
                <a:off x="11223240" y="4635891"/>
                <a:ext cx="15480" cy="144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6D7903E4-F5F5-AAD4-038B-E9E5E6F2E05B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1205600" y="4618251"/>
                  <a:ext cx="5112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718AB57-493D-A73E-D06E-6F6B58F977D0}"/>
                    </a:ext>
                  </a:extLst>
                </p14:cNvPr>
                <p14:cNvContentPartPr/>
                <p14:nvPr/>
              </p14:nvContentPartPr>
              <p14:xfrm>
                <a:off x="10127400" y="3746331"/>
                <a:ext cx="1368360" cy="147132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718AB57-493D-A73E-D06E-6F6B58F977D0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109400" y="3728331"/>
                  <a:ext cx="1404000" cy="1506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9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85BD75B5-EED3-2DFB-BF71-75C709502231}"/>
                  </a:ext>
                </a:extLst>
              </p14:cNvPr>
              <p14:cNvContentPartPr/>
              <p14:nvPr/>
            </p14:nvContentPartPr>
            <p14:xfrm>
              <a:off x="8906280" y="5741811"/>
              <a:ext cx="909000" cy="690480"/>
            </p14:xfrm>
          </p:contentPart>
        </mc:Choice>
        <mc:Fallback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85BD75B5-EED3-2DFB-BF71-75C709502231}"/>
                  </a:ext>
                </a:extLst>
              </p:cNvPr>
              <p:cNvPicPr/>
              <p:nvPr/>
            </p:nvPicPr>
            <p:blipFill>
              <a:blip r:embed="rId80"/>
              <a:stretch>
                <a:fillRect/>
              </a:stretch>
            </p:blipFill>
            <p:spPr>
              <a:xfrm>
                <a:off x="8888280" y="5724171"/>
                <a:ext cx="944640" cy="72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1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4589D4DF-4775-2D9E-E6AE-FB337F64B4AE}"/>
                  </a:ext>
                </a:extLst>
              </p14:cNvPr>
              <p14:cNvContentPartPr/>
              <p14:nvPr/>
            </p14:nvContentPartPr>
            <p14:xfrm>
              <a:off x="4047360" y="6416451"/>
              <a:ext cx="1205280" cy="459720"/>
            </p14:xfrm>
          </p:contentPart>
        </mc:Choice>
        <mc:Fallback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4589D4DF-4775-2D9E-E6AE-FB337F64B4AE}"/>
                  </a:ext>
                </a:extLst>
              </p:cNvPr>
              <p:cNvPicPr/>
              <p:nvPr/>
            </p:nvPicPr>
            <p:blipFill>
              <a:blip r:embed="rId82"/>
              <a:stretch>
                <a:fillRect/>
              </a:stretch>
            </p:blipFill>
            <p:spPr>
              <a:xfrm>
                <a:off x="4029360" y="6398811"/>
                <a:ext cx="1240920" cy="49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3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89D29E9E-118E-CA5B-48CB-235847F5363D}"/>
                  </a:ext>
                </a:extLst>
              </p14:cNvPr>
              <p14:cNvContentPartPr/>
              <p14:nvPr/>
            </p14:nvContentPartPr>
            <p14:xfrm>
              <a:off x="7663560" y="5979051"/>
              <a:ext cx="742680" cy="768600"/>
            </p14:xfrm>
          </p:contentPart>
        </mc:Choice>
        <mc:Fallback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89D29E9E-118E-CA5B-48CB-235847F5363D}"/>
                  </a:ext>
                </a:extLst>
              </p:cNvPr>
              <p:cNvPicPr/>
              <p:nvPr/>
            </p:nvPicPr>
            <p:blipFill>
              <a:blip r:embed="rId84"/>
              <a:stretch>
                <a:fillRect/>
              </a:stretch>
            </p:blipFill>
            <p:spPr>
              <a:xfrm>
                <a:off x="7645560" y="5961411"/>
                <a:ext cx="778320" cy="804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8405646" cy="3334479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4500A0A-BA15-2008-12D8-14121BEB9F88}"/>
                  </a:ext>
                </a:extLst>
              </p14:cNvPr>
              <p14:cNvContentPartPr/>
              <p14:nvPr/>
            </p14:nvContentPartPr>
            <p14:xfrm>
              <a:off x="965040" y="2791457"/>
              <a:ext cx="1253160" cy="403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4500A0A-BA15-2008-12D8-14121BEB9F8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47040" y="2773457"/>
                <a:ext cx="1288800" cy="75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747712" y="962025"/>
            <a:ext cx="8280400" cy="552450"/>
          </a:xfrm>
        </p:spPr>
        <p:txBody>
          <a:bodyPr/>
          <a:lstStyle/>
          <a:p>
            <a:r>
              <a:rPr lang="en-US" altLang="en-US" dirty="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2009775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chemeClr val="accent3"/>
                </a:solidFill>
              </a:rPr>
              <a:t>centroid</a:t>
            </a:r>
            <a:endParaRPr lang="en-US" altLang="en-US" sz="2200" dirty="0"/>
          </a:p>
          <a:p>
            <a:pPr marL="533400" indent="-533400">
              <a:lnSpc>
                <a:spcPct val="90000"/>
              </a:lnSpc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412768"/>
              </p:ext>
            </p:extLst>
          </p:nvPr>
        </p:nvGraphicFramePr>
        <p:xfrm>
          <a:off x="1905000" y="47434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784928" imgH="3177815" progId="Paint.Picture">
                  <p:embed/>
                </p:oleObj>
              </mc:Choice>
              <mc:Fallback>
                <p:oleObj name="Bitmap Image" r:id="rId2" imgW="9784928" imgH="3177815" progId="Paint.Picture">
                  <p:embed/>
                  <p:pic>
                    <p:nvPicPr>
                      <p:cNvPr id="21508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1905000" y="47434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32015" y="1750003"/>
            <a:ext cx="11723913" cy="1286933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400" dirty="0"/>
              <a:t>Given a set of objects, place them in groups such that:</a:t>
            </a:r>
          </a:p>
          <a:p>
            <a:pPr marL="0" indent="0">
              <a:buNone/>
            </a:pPr>
            <a:r>
              <a:rPr lang="en-US" altLang="en-US" sz="2400" dirty="0"/>
              <a:t>	the objects in a group are similar (or related) </a:t>
            </a:r>
          </a:p>
          <a:p>
            <a:pPr marL="0" indent="0">
              <a:buNone/>
            </a:pPr>
            <a:r>
              <a:rPr lang="en-US" altLang="en-US" sz="2400" dirty="0"/>
              <a:t>	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4388537" y="41798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369737" y="32766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007537" y="42672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2407337" y="35814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90588" y="1212399"/>
            <a:ext cx="6057126" cy="3497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2" y="2157412"/>
            <a:ext cx="6158264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25D1C8DD-DB43-FBC3-8094-89CCE56F660A}"/>
              </a:ext>
            </a:extLst>
          </p:cNvPr>
          <p:cNvGrpSpPr/>
          <p:nvPr/>
        </p:nvGrpSpPr>
        <p:grpSpPr>
          <a:xfrm>
            <a:off x="7772280" y="2128337"/>
            <a:ext cx="1060920" cy="680400"/>
            <a:chOff x="7772280" y="2128337"/>
            <a:chExt cx="1060920" cy="680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21D5832B-E7C3-C4C5-EC46-0576E8F503FA}"/>
                    </a:ext>
                  </a:extLst>
                </p14:cNvPr>
                <p14:cNvContentPartPr/>
                <p14:nvPr/>
              </p14:nvContentPartPr>
              <p14:xfrm>
                <a:off x="7772280" y="2128337"/>
                <a:ext cx="67320" cy="68040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21D5832B-E7C3-C4C5-EC46-0576E8F503FA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763280" y="2119697"/>
                  <a:ext cx="84960" cy="69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653414D0-6010-F2B9-4B38-2870346B12F6}"/>
                    </a:ext>
                  </a:extLst>
                </p14:cNvPr>
                <p14:cNvContentPartPr/>
                <p14:nvPr/>
              </p14:nvContentPartPr>
              <p14:xfrm>
                <a:off x="7805400" y="2304017"/>
                <a:ext cx="126000" cy="26532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653414D0-6010-F2B9-4B38-2870346B12F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796760" y="2295017"/>
                  <a:ext cx="143640" cy="28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148058B-F419-BE80-8754-D3A439F02A49}"/>
                    </a:ext>
                  </a:extLst>
                </p14:cNvPr>
                <p14:cNvContentPartPr/>
                <p14:nvPr/>
              </p14:nvContentPartPr>
              <p14:xfrm>
                <a:off x="8094120" y="2431457"/>
                <a:ext cx="81000" cy="1296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148058B-F419-BE80-8754-D3A439F02A4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085120" y="2422817"/>
                  <a:ext cx="986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ADABA33-0937-4F02-C355-7724EF6AA121}"/>
                    </a:ext>
                  </a:extLst>
                </p14:cNvPr>
                <p14:cNvContentPartPr/>
                <p14:nvPr/>
              </p14:nvContentPartPr>
              <p14:xfrm>
                <a:off x="8130480" y="2512817"/>
                <a:ext cx="96120" cy="32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ADABA33-0937-4F02-C355-7724EF6AA121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121480" y="2503817"/>
                  <a:ext cx="1137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DE545C4-2EA4-40BC-AB9D-754B4F0F54A4}"/>
                    </a:ext>
                  </a:extLst>
                </p14:cNvPr>
                <p14:cNvContentPartPr/>
                <p14:nvPr/>
              </p14:nvContentPartPr>
              <p14:xfrm>
                <a:off x="8413440" y="2296457"/>
                <a:ext cx="419760" cy="46764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DE545C4-2EA4-40BC-AB9D-754B4F0F54A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404800" y="2287817"/>
                  <a:ext cx="437400" cy="48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3327AAF-04FA-BEA5-C5FB-2C66F2FDB8D0}"/>
              </a:ext>
            </a:extLst>
          </p:cNvPr>
          <p:cNvGrpSpPr/>
          <p:nvPr/>
        </p:nvGrpSpPr>
        <p:grpSpPr>
          <a:xfrm>
            <a:off x="4178400" y="2702537"/>
            <a:ext cx="279000" cy="157320"/>
            <a:chOff x="4178400" y="2702537"/>
            <a:chExt cx="279000" cy="157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4B39A3F-0C3B-909D-4B10-C4488E8C7BA8}"/>
                    </a:ext>
                  </a:extLst>
                </p14:cNvPr>
                <p14:cNvContentPartPr/>
                <p14:nvPr/>
              </p14:nvContentPartPr>
              <p14:xfrm>
                <a:off x="4182720" y="2721257"/>
                <a:ext cx="147600" cy="13860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4B39A3F-0C3B-909D-4B10-C4488E8C7BA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174080" y="2712257"/>
                  <a:ext cx="16524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34C6525-96D6-48C3-4DF5-91E910CADEB2}"/>
                    </a:ext>
                  </a:extLst>
                </p14:cNvPr>
                <p14:cNvContentPartPr/>
                <p14:nvPr/>
              </p14:nvContentPartPr>
              <p14:xfrm>
                <a:off x="4221240" y="2702537"/>
                <a:ext cx="89280" cy="1411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34C6525-96D6-48C3-4DF5-91E910CADEB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212600" y="2693537"/>
                  <a:ext cx="10692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FF0FA78-4B24-AF04-47D2-6DE2C3FFE30C}"/>
                    </a:ext>
                  </a:extLst>
                </p14:cNvPr>
                <p14:cNvContentPartPr/>
                <p14:nvPr/>
              </p14:nvContentPartPr>
              <p14:xfrm>
                <a:off x="4178400" y="2759417"/>
                <a:ext cx="279000" cy="108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FF0FA78-4B24-AF04-47D2-6DE2C3FFE30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169760" y="2750417"/>
                  <a:ext cx="296640" cy="2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9ADEED71-D376-6066-15C4-BFCF354F9A61}"/>
              </a:ext>
            </a:extLst>
          </p:cNvPr>
          <p:cNvGrpSpPr/>
          <p:nvPr/>
        </p:nvGrpSpPr>
        <p:grpSpPr>
          <a:xfrm>
            <a:off x="3444000" y="4253777"/>
            <a:ext cx="205560" cy="270720"/>
            <a:chOff x="3444000" y="4253777"/>
            <a:chExt cx="205560" cy="27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CB01955-FF3A-BCF6-47C5-DBBCFC31B047}"/>
                    </a:ext>
                  </a:extLst>
                </p14:cNvPr>
                <p14:cNvContentPartPr/>
                <p14:nvPr/>
              </p14:nvContentPartPr>
              <p14:xfrm>
                <a:off x="3474960" y="4253777"/>
                <a:ext cx="153720" cy="2707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CB01955-FF3A-BCF6-47C5-DBBCFC31B047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465960" y="4245137"/>
                  <a:ext cx="171360" cy="28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CEE763E-F54B-D54C-D7BA-C1BBEA053F70}"/>
                    </a:ext>
                  </a:extLst>
                </p14:cNvPr>
                <p14:cNvContentPartPr/>
                <p14:nvPr/>
              </p14:nvContentPartPr>
              <p14:xfrm>
                <a:off x="3533280" y="4291937"/>
                <a:ext cx="100440" cy="14724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CEE763E-F54B-D54C-D7BA-C1BBEA053F70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524640" y="4283297"/>
                  <a:ext cx="11808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19211A0-C793-8CE2-4D84-F948A789FEE3}"/>
                    </a:ext>
                  </a:extLst>
                </p14:cNvPr>
                <p14:cNvContentPartPr/>
                <p14:nvPr/>
              </p14:nvContentPartPr>
              <p14:xfrm>
                <a:off x="3444000" y="4404977"/>
                <a:ext cx="205560" cy="104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19211A0-C793-8CE2-4D84-F948A789FEE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435000" y="4396337"/>
                  <a:ext cx="223200" cy="2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A5192BB8-300B-EA86-3F3C-C7A9A848E890}"/>
              </a:ext>
            </a:extLst>
          </p:cNvPr>
          <p:cNvGrpSpPr/>
          <p:nvPr/>
        </p:nvGrpSpPr>
        <p:grpSpPr>
          <a:xfrm>
            <a:off x="7850040" y="4866857"/>
            <a:ext cx="193680" cy="219960"/>
            <a:chOff x="7850040" y="4866857"/>
            <a:chExt cx="193680" cy="219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AFD6680-103F-131F-C5DE-4A12FA2F3240}"/>
                    </a:ext>
                  </a:extLst>
                </p14:cNvPr>
                <p14:cNvContentPartPr/>
                <p14:nvPr/>
              </p14:nvContentPartPr>
              <p14:xfrm>
                <a:off x="7886040" y="4906097"/>
                <a:ext cx="157680" cy="1807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AFD6680-103F-131F-C5DE-4A12FA2F3240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877400" y="4897097"/>
                  <a:ext cx="17532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6C27584-AF9E-4CE1-6CC2-DB995ABA5D63}"/>
                    </a:ext>
                  </a:extLst>
                </p14:cNvPr>
                <p14:cNvContentPartPr/>
                <p14:nvPr/>
              </p14:nvContentPartPr>
              <p14:xfrm>
                <a:off x="7903680" y="4866857"/>
                <a:ext cx="90720" cy="14760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6C27584-AF9E-4CE1-6CC2-DB995ABA5D6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894680" y="4857857"/>
                  <a:ext cx="10836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35B47793-F37B-CA7E-D006-ABC9F502C27D}"/>
                    </a:ext>
                  </a:extLst>
                </p14:cNvPr>
                <p14:cNvContentPartPr/>
                <p14:nvPr/>
              </p14:nvContentPartPr>
              <p14:xfrm>
                <a:off x="7850040" y="4950737"/>
                <a:ext cx="184320" cy="154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35B47793-F37B-CA7E-D006-ABC9F502C27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841040" y="4941737"/>
                  <a:ext cx="201960" cy="331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1012826"/>
            <a:ext cx="8280400" cy="552450"/>
          </a:xfrm>
        </p:spPr>
        <p:txBody>
          <a:bodyPr/>
          <a:lstStyle/>
          <a:p>
            <a:r>
              <a:rPr lang="en-US" altLang="en-US" dirty="0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2219325" y="5108574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18319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925" y="18319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5" y="18319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45751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925" y="45751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5" y="4575175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8" name="Group 47">
            <a:extLst>
              <a:ext uri="{FF2B5EF4-FFF2-40B4-BE49-F238E27FC236}">
                <a16:creationId xmlns:a16="http://schemas.microsoft.com/office/drawing/2014/main" id="{7AFCC8FD-94B2-A232-AB57-6CC552BCE8D6}"/>
              </a:ext>
            </a:extLst>
          </p:cNvPr>
          <p:cNvGrpSpPr/>
          <p:nvPr/>
        </p:nvGrpSpPr>
        <p:grpSpPr>
          <a:xfrm>
            <a:off x="8274840" y="6282737"/>
            <a:ext cx="126720" cy="115200"/>
            <a:chOff x="8274840" y="6282737"/>
            <a:chExt cx="126720" cy="115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29B3968-7190-7E90-64D9-3544533C5288}"/>
                    </a:ext>
                  </a:extLst>
                </p14:cNvPr>
                <p14:cNvContentPartPr/>
                <p14:nvPr/>
              </p14:nvContentPartPr>
              <p14:xfrm>
                <a:off x="8274840" y="6338537"/>
                <a:ext cx="126720" cy="280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29B3968-7190-7E90-64D9-3544533C528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256840" y="6320897"/>
                  <a:ext cx="16236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8FC4B1BA-7D5F-4E9B-26BC-824A72302CE8}"/>
                    </a:ext>
                  </a:extLst>
                </p14:cNvPr>
                <p14:cNvContentPartPr/>
                <p14:nvPr/>
              </p14:nvContentPartPr>
              <p14:xfrm>
                <a:off x="8341440" y="6282737"/>
                <a:ext cx="2520" cy="1152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8FC4B1BA-7D5F-4E9B-26BC-824A72302CE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323440" y="6265097"/>
                  <a:ext cx="38160" cy="1508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47133" y="634999"/>
            <a:ext cx="11040533" cy="533400"/>
          </a:xfrm>
        </p:spPr>
        <p:txBody>
          <a:bodyPr/>
          <a:lstStyle/>
          <a:p>
            <a:r>
              <a:rPr lang="en-US" altLang="en-US" dirty="0">
                <a:solidFill>
                  <a:schemeClr val="accent2"/>
                </a:solidFill>
              </a:rPr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pic>
        <p:nvPicPr>
          <p:cNvPr id="86043" name="Picture 27" descr="Clustering in Machine Learning - Algorithms that Every Data Scientist Uses  - DataFlair">
            <a:extLst>
              <a:ext uri="{FF2B5EF4-FFF2-40B4-BE49-F238E27FC236}">
                <a16:creationId xmlns:a16="http://schemas.microsoft.com/office/drawing/2014/main" id="{2CF872D6-1E63-9E47-82E0-6BADBBC04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717" y="1168398"/>
            <a:ext cx="5838385" cy="3031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45" name="Picture 29" descr="Clustering in Machine Learning - Javatpoint">
            <a:extLst>
              <a:ext uri="{FF2B5EF4-FFF2-40B4-BE49-F238E27FC236}">
                <a16:creationId xmlns:a16="http://schemas.microsoft.com/office/drawing/2014/main" id="{98F74D2F-7D2E-414F-8579-8B2B51244D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458759"/>
            <a:ext cx="3602463" cy="23992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9" y="1035051"/>
            <a:ext cx="8280400" cy="552450"/>
          </a:xfrm>
        </p:spPr>
        <p:txBody>
          <a:bodyPr/>
          <a:lstStyle/>
          <a:p>
            <a:r>
              <a:rPr lang="en-US" altLang="en-US" dirty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2220687" y="2211386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6495824" y="4421186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2220687" y="4421186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6495824" y="2211386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2763" y="866775"/>
            <a:ext cx="8280400" cy="552450"/>
          </a:xfrm>
        </p:spPr>
        <p:txBody>
          <a:bodyPr/>
          <a:lstStyle/>
          <a:p>
            <a:r>
              <a:rPr lang="en-US" altLang="en-US" dirty="0"/>
              <a:t>Types of </a:t>
            </a:r>
            <a:r>
              <a:rPr lang="en-US" altLang="en-US" dirty="0" err="1"/>
              <a:t>Clusterings</a:t>
            </a:r>
            <a:endParaRPr lang="en-US" alt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4919" y="1623220"/>
            <a:ext cx="9612086" cy="4848226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200" dirty="0"/>
              <a:t>A </a:t>
            </a:r>
            <a:r>
              <a:rPr lang="en-US" altLang="en-US" sz="2200" dirty="0">
                <a:solidFill>
                  <a:srgbClr val="FF0000"/>
                </a:solidFill>
              </a:rPr>
              <a:t>clustering</a:t>
            </a:r>
            <a:r>
              <a:rPr lang="en-US" altLang="en-US" sz="2200" dirty="0"/>
              <a:t> is a set of clusters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2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200" dirty="0"/>
              <a:t>Important distinction between </a:t>
            </a:r>
            <a:r>
              <a:rPr lang="en-US" altLang="en-US" sz="2200" dirty="0">
                <a:solidFill>
                  <a:srgbClr val="FF0000"/>
                </a:solidFill>
              </a:rPr>
              <a:t>hierarchical</a:t>
            </a:r>
            <a:r>
              <a:rPr lang="en-US" altLang="en-US" sz="2200" dirty="0"/>
              <a:t> and </a:t>
            </a:r>
            <a:r>
              <a:rPr lang="en-US" altLang="en-US" sz="2200" dirty="0" err="1">
                <a:solidFill>
                  <a:srgbClr val="FF0000"/>
                </a:solidFill>
              </a:rPr>
              <a:t>partitional</a:t>
            </a:r>
            <a:r>
              <a:rPr lang="en-US" altLang="en-US" sz="2200" dirty="0">
                <a:solidFill>
                  <a:srgbClr val="FFCC00"/>
                </a:solidFill>
              </a:rPr>
              <a:t> </a:t>
            </a:r>
            <a:r>
              <a:rPr lang="en-US" altLang="en-US" sz="2200" dirty="0"/>
              <a:t>sets of clusters </a:t>
            </a:r>
            <a:endParaRPr lang="en-US" altLang="en-US" sz="2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endParaRPr lang="en-US" altLang="en-US" sz="2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</a:t>
            </a:r>
          </a:p>
          <a:p>
            <a:pPr marL="857250" lvl="2" indent="-285750">
              <a:lnSpc>
                <a:spcPct val="90000"/>
              </a:lnSpc>
            </a:pPr>
            <a:r>
              <a:rPr lang="en-US" altLang="en-US" sz="2200" dirty="0"/>
              <a:t>A division of data objects into non-overlapping subsets (clusters)</a:t>
            </a:r>
          </a:p>
          <a:p>
            <a:pPr marL="857250" lvl="2" indent="-285750">
              <a:lnSpc>
                <a:spcPct val="90000"/>
              </a:lnSpc>
            </a:pPr>
            <a:endParaRPr lang="en-US" altLang="en-US" sz="2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</a:pPr>
            <a:r>
              <a:rPr lang="en-US" altLang="en-US" sz="2200" dirty="0"/>
              <a:t>Hierarchical clustering</a:t>
            </a:r>
          </a:p>
          <a:p>
            <a:pPr marL="857250" lvl="2" indent="-285750">
              <a:lnSpc>
                <a:spcPct val="90000"/>
              </a:lnSpc>
            </a:pPr>
            <a:r>
              <a:rPr lang="en-US" altLang="en-US" sz="2200" dirty="0"/>
              <a:t>A set of nested clusters organized as a hierarchical tree </a:t>
            </a:r>
          </a:p>
        </p:txBody>
      </p:sp>
      <p:pic>
        <p:nvPicPr>
          <p:cNvPr id="97282" name="Picture 2" descr="Hierarchical clustering, using it to invest | Quantdare">
            <a:extLst>
              <a:ext uri="{FF2B5EF4-FFF2-40B4-BE49-F238E27FC236}">
                <a16:creationId xmlns:a16="http://schemas.microsoft.com/office/drawing/2014/main" id="{523DCB64-E8C1-1847-A633-400EB23409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7646" y="4962957"/>
            <a:ext cx="3939435" cy="1508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55638" y="928686"/>
            <a:ext cx="8280400" cy="552450"/>
          </a:xfrm>
        </p:spPr>
        <p:txBody>
          <a:bodyPr/>
          <a:lstStyle/>
          <a:p>
            <a:r>
              <a:rPr lang="en-US" altLang="en-US" dirty="0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2767239" y="2800804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2767239" y="299924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3464153" y="499473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3064103" y="2902404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3464153" y="4197804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3634015" y="210865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3864203" y="230391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3961039" y="2600779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4361089" y="2600779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4161064" y="2400754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4161064" y="2007054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4857978" y="499473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3064103" y="250394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2737078" y="469310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2767239" y="529159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3233965" y="227375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2503714" y="584563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237514" y="157843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54039" y="888317"/>
            <a:ext cx="8280400" cy="552450"/>
          </a:xfrm>
        </p:spPr>
        <p:txBody>
          <a:bodyPr/>
          <a:lstStyle/>
          <a:p>
            <a:r>
              <a:rPr lang="en-US" altLang="en-US" dirty="0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395554"/>
              </p:ext>
            </p:extLst>
          </p:nvPr>
        </p:nvGraphicFramePr>
        <p:xfrm>
          <a:off x="2651127" y="4506687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27" y="4506687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8301157"/>
              </p:ext>
            </p:extLst>
          </p:nvPr>
        </p:nvGraphicFramePr>
        <p:xfrm>
          <a:off x="2574927" y="1992087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4927" y="1992087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723609"/>
              </p:ext>
            </p:extLst>
          </p:nvPr>
        </p:nvGraphicFramePr>
        <p:xfrm>
          <a:off x="7061201" y="1611087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1201" y="1611087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524768"/>
              </p:ext>
            </p:extLst>
          </p:nvPr>
        </p:nvGraphicFramePr>
        <p:xfrm>
          <a:off x="7061202" y="4201887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1202" y="4201887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041526" y="3744687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889126" y="6335487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461126" y="6335487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461126" y="3744687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368620-2073-BA4B-9ADD-DC686DC24C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ypes of Clustering</a:t>
            </a:r>
            <a:endParaRPr lang="en-US" dirty="0"/>
          </a:p>
        </p:txBody>
      </p:sp>
      <p:pic>
        <p:nvPicPr>
          <p:cNvPr id="93186" name="Picture 2" descr="A Brief Introduction to Unsupervised Learning | by Aidan Wilson | Towards  Data Science">
            <a:extLst>
              <a:ext uri="{FF2B5EF4-FFF2-40B4-BE49-F238E27FC236}">
                <a16:creationId xmlns:a16="http://schemas.microsoft.com/office/drawing/2014/main" id="{2C43245A-BF10-6D4D-86F9-3D6DEE4EE06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3" t="7096" r="4498" b="13541"/>
          <a:stretch/>
        </p:blipFill>
        <p:spPr bwMode="auto">
          <a:xfrm>
            <a:off x="1214436" y="2000249"/>
            <a:ext cx="9472613" cy="4624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7026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1143000"/>
            <a:ext cx="10782300" cy="552450"/>
          </a:xfrm>
        </p:spPr>
        <p:txBody>
          <a:bodyPr/>
          <a:lstStyle/>
          <a:p>
            <a:r>
              <a:rPr lang="en-US" altLang="en-US" dirty="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181" y="1757362"/>
            <a:ext cx="10782301" cy="5019675"/>
          </a:xfrm>
        </p:spPr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altLang="en-US" sz="2500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2200" dirty="0"/>
              <a:t>non-exclusive clustering: </a:t>
            </a:r>
          </a:p>
          <a:p>
            <a:pPr marL="727200" lvl="2" indent="0">
              <a:lnSpc>
                <a:spcPct val="80000"/>
              </a:lnSpc>
              <a:buNone/>
            </a:pPr>
            <a:r>
              <a:rPr lang="en-US" altLang="en-US" sz="2000" dirty="0"/>
              <a:t>points may belong to multiple clusters.</a:t>
            </a:r>
          </a:p>
          <a:p>
            <a:pPr marL="727200" lvl="2" indent="0">
              <a:lnSpc>
                <a:spcPct val="80000"/>
              </a:lnSpc>
              <a:buNone/>
            </a:pPr>
            <a:r>
              <a:rPr lang="en-US" altLang="en-US" sz="2000" dirty="0"/>
              <a:t>an belong to multiple classes or could be ‘border’ points</a:t>
            </a:r>
          </a:p>
          <a:p>
            <a:pPr marL="727200" lvl="2" indent="0">
              <a:lnSpc>
                <a:spcPct val="80000"/>
              </a:lnSpc>
              <a:buNone/>
            </a:pPr>
            <a:r>
              <a:rPr lang="en-US" altLang="en-US" sz="2000" dirty="0"/>
              <a:t>fuzzy clustering : a point belongs to every cluster with some weight between 0 and 1</a:t>
            </a:r>
          </a:p>
          <a:p>
            <a:pPr marL="727200" lvl="2" indent="0">
              <a:lnSpc>
                <a:spcPct val="80000"/>
              </a:lnSpc>
              <a:buNone/>
            </a:pPr>
            <a:r>
              <a:rPr lang="en-US" altLang="en-US" sz="2000" dirty="0"/>
              <a:t>weights sum to 1</a:t>
            </a:r>
          </a:p>
          <a:p>
            <a:pPr marL="727200" lvl="2" indent="0">
              <a:lnSpc>
                <a:spcPct val="80000"/>
              </a:lnSpc>
              <a:buNone/>
            </a:pPr>
            <a:r>
              <a:rPr lang="en-US" altLang="en-US" sz="2000" dirty="0"/>
              <a:t>probabilistic clustering has similar characteristics</a:t>
            </a:r>
          </a:p>
          <a:p>
            <a:pPr marL="857250" lvl="2" indent="-285750">
              <a:lnSpc>
                <a:spcPct val="80000"/>
              </a:lnSpc>
            </a:pPr>
            <a:endParaRPr lang="en-US" altLang="en-US" sz="1000" dirty="0"/>
          </a:p>
          <a:p>
            <a:pPr marL="342900" indent="-342900">
              <a:lnSpc>
                <a:spcPct val="80000"/>
              </a:lnSpc>
            </a:pPr>
            <a:r>
              <a:rPr lang="en-US" altLang="en-US" sz="2500" dirty="0"/>
              <a:t>Partial versus 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2400" dirty="0"/>
              <a:t>Partial: </a:t>
            </a:r>
            <a:r>
              <a:rPr lang="en-US" altLang="en-US" sz="2200" dirty="0"/>
              <a:t>only cluster some of the data</a:t>
            </a:r>
          </a:p>
          <a:p>
            <a:pPr marL="742950" lvl="1" indent="-285750">
              <a:lnSpc>
                <a:spcPct val="80000"/>
              </a:lnSpc>
            </a:pPr>
            <a:endParaRPr lang="en-US" altLang="en-US" sz="2200" dirty="0"/>
          </a:p>
        </p:txBody>
      </p:sp>
      <p:pic>
        <p:nvPicPr>
          <p:cNvPr id="98306" name="Picture 2" descr="Mahout: An overview of clustering techniques - it610.com">
            <a:extLst>
              <a:ext uri="{FF2B5EF4-FFF2-40B4-BE49-F238E27FC236}">
                <a16:creationId xmlns:a16="http://schemas.microsoft.com/office/drawing/2014/main" id="{3A14EB41-3983-3841-80BE-3B2404046F2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37" b="24157"/>
          <a:stretch/>
        </p:blipFill>
        <p:spPr bwMode="auto">
          <a:xfrm>
            <a:off x="6395889" y="4452257"/>
            <a:ext cx="5796111" cy="2324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530</TotalTime>
  <Words>665</Words>
  <Application>Microsoft Macintosh PowerPoint</Application>
  <PresentationFormat>Widescreen</PresentationFormat>
  <Paragraphs>110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Arial</vt:lpstr>
      <vt:lpstr>Calibri</vt:lpstr>
      <vt:lpstr>Gill Sans MT</vt:lpstr>
      <vt:lpstr>Tahoma</vt:lpstr>
      <vt:lpstr>Times New Roman</vt:lpstr>
      <vt:lpstr>Wingdings 2</vt:lpstr>
      <vt:lpstr>Dividend</vt:lpstr>
      <vt:lpstr>VISIO</vt:lpstr>
      <vt:lpstr>Bitmap Image</vt:lpstr>
      <vt:lpstr>clustering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Types of Clustering</vt:lpstr>
      <vt:lpstr>Other Distinctions Between Sets of Clusters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Clustering Algorithms</vt:lpstr>
      <vt:lpstr>K-means Clustering</vt:lpstr>
      <vt:lpstr>Example of K-means Clustering</vt:lpstr>
      <vt:lpstr>Example of K-means Cluster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56</cp:revision>
  <dcterms:created xsi:type="dcterms:W3CDTF">2021-02-09T23:47:41Z</dcterms:created>
  <dcterms:modified xsi:type="dcterms:W3CDTF">2022-11-02T18:12:20Z</dcterms:modified>
</cp:coreProperties>
</file>